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263" r:id="rId2"/>
    <p:sldId id="327" r:id="rId3"/>
    <p:sldId id="256" r:id="rId4"/>
    <p:sldId id="257" r:id="rId5"/>
    <p:sldId id="258" r:id="rId6"/>
    <p:sldId id="259" r:id="rId7"/>
    <p:sldId id="261" r:id="rId8"/>
    <p:sldId id="262" r:id="rId9"/>
    <p:sldId id="264" r:id="rId10"/>
    <p:sldId id="265" r:id="rId11"/>
    <p:sldId id="266" r:id="rId12"/>
    <p:sldId id="274" r:id="rId13"/>
    <p:sldId id="275" r:id="rId14"/>
    <p:sldId id="328" r:id="rId15"/>
    <p:sldId id="277" r:id="rId16"/>
    <p:sldId id="287" r:id="rId17"/>
    <p:sldId id="288" r:id="rId18"/>
    <p:sldId id="289" r:id="rId19"/>
    <p:sldId id="290" r:id="rId20"/>
    <p:sldId id="291" r:id="rId21"/>
    <p:sldId id="298" r:id="rId22"/>
    <p:sldId id="299" r:id="rId23"/>
    <p:sldId id="300" r:id="rId24"/>
    <p:sldId id="301" r:id="rId25"/>
    <p:sldId id="302" r:id="rId26"/>
    <p:sldId id="303" r:id="rId27"/>
    <p:sldId id="304" r:id="rId28"/>
    <p:sldId id="305" r:id="rId29"/>
    <p:sldId id="306" r:id="rId30"/>
    <p:sldId id="307" r:id="rId31"/>
    <p:sldId id="309" r:id="rId32"/>
    <p:sldId id="310" r:id="rId33"/>
    <p:sldId id="311" r:id="rId34"/>
    <p:sldId id="312" r:id="rId35"/>
    <p:sldId id="313" r:id="rId36"/>
    <p:sldId id="314" r:id="rId37"/>
    <p:sldId id="315" r:id="rId38"/>
    <p:sldId id="316" r:id="rId39"/>
    <p:sldId id="317" r:id="rId40"/>
    <p:sldId id="318" r:id="rId41"/>
    <p:sldId id="319" r:id="rId42"/>
    <p:sldId id="320" r:id="rId43"/>
    <p:sldId id="326" r:id="rId44"/>
  </p:sldIdLst>
  <p:sldSz cx="9144000" cy="6858000" type="screen4x3"/>
  <p:notesSz cx="6648450" cy="98504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66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D2CCC32-7414-400F-85EB-359A048A832A}" v="51" dt="2022-10-10T10:16:00.06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77" autoAdjust="0"/>
  </p:normalViewPr>
  <p:slideViewPr>
    <p:cSldViewPr>
      <p:cViewPr varScale="1">
        <p:scale>
          <a:sx n="97" d="100"/>
          <a:sy n="97" d="100"/>
        </p:scale>
        <p:origin x="48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ilip kulic" userId="8bf6be77f114b7f3" providerId="LiveId" clId="{71985904-53B3-4AE9-8D40-1467FCC30074}"/>
    <pc:docChg chg="addSld modSld">
      <pc:chgData name="filip kulic" userId="8bf6be77f114b7f3" providerId="LiveId" clId="{71985904-53B3-4AE9-8D40-1467FCC30074}" dt="2021-10-19T12:14:58.385" v="1"/>
      <pc:docMkLst>
        <pc:docMk/>
      </pc:docMkLst>
      <pc:sldChg chg="addSp modSp new modAnim">
        <pc:chgData name="filip kulic" userId="8bf6be77f114b7f3" providerId="LiveId" clId="{71985904-53B3-4AE9-8D40-1467FCC30074}" dt="2021-10-19T12:14:58.385" v="1"/>
        <pc:sldMkLst>
          <pc:docMk/>
          <pc:sldMk cId="3352017078" sldId="328"/>
        </pc:sldMkLst>
        <pc:spChg chg="add mod">
          <ac:chgData name="filip kulic" userId="8bf6be77f114b7f3" providerId="LiveId" clId="{71985904-53B3-4AE9-8D40-1467FCC30074}" dt="2021-10-19T12:14:58.385" v="1"/>
          <ac:spMkLst>
            <pc:docMk/>
            <pc:sldMk cId="3352017078" sldId="328"/>
            <ac:spMk id="3" creationId="{0EEA52C0-B4E7-4D13-BF39-A2752725EE8A}"/>
          </ac:spMkLst>
        </pc:spChg>
        <pc:graphicFrameChg chg="add mod">
          <ac:chgData name="filip kulic" userId="8bf6be77f114b7f3" providerId="LiveId" clId="{71985904-53B3-4AE9-8D40-1467FCC30074}" dt="2021-10-19T12:14:58.385" v="1"/>
          <ac:graphicFrameMkLst>
            <pc:docMk/>
            <pc:sldMk cId="3352017078" sldId="328"/>
            <ac:graphicFrameMk id="2" creationId="{567569E2-6AE9-4746-ABCF-6F9D31C128A6}"/>
          </ac:graphicFrameMkLst>
        </pc:graphicFrameChg>
      </pc:sldChg>
    </pc:docChg>
  </pc:docChgLst>
  <pc:docChgLst>
    <pc:chgData name="filip kulic" userId="8bf6be77f114b7f3" providerId="LiveId" clId="{FD2CCC32-7414-400F-85EB-359A048A832A}"/>
    <pc:docChg chg="undo custSel modSld">
      <pc:chgData name="filip kulic" userId="8bf6be77f114b7f3" providerId="LiveId" clId="{FD2CCC32-7414-400F-85EB-359A048A832A}" dt="2022-10-10T10:16:00.063" v="59"/>
      <pc:docMkLst>
        <pc:docMk/>
      </pc:docMkLst>
      <pc:sldChg chg="addSp modSp">
        <pc:chgData name="filip kulic" userId="8bf6be77f114b7f3" providerId="LiveId" clId="{FD2CCC32-7414-400F-85EB-359A048A832A}" dt="2022-10-10T10:14:09.190" v="19"/>
        <pc:sldMkLst>
          <pc:docMk/>
          <pc:sldMk cId="0" sldId="256"/>
        </pc:sldMkLst>
        <pc:spChg chg="add mod">
          <ac:chgData name="filip kulic" userId="8bf6be77f114b7f3" providerId="LiveId" clId="{FD2CCC32-7414-400F-85EB-359A048A832A}" dt="2022-10-10T10:14:09.190" v="19"/>
          <ac:spMkLst>
            <pc:docMk/>
            <pc:sldMk cId="0" sldId="256"/>
            <ac:spMk id="2" creationId="{5C9A1C0C-9625-B9F5-23F4-70326FE72773}"/>
          </ac:spMkLst>
        </pc:spChg>
      </pc:sldChg>
      <pc:sldChg chg="addSp modSp">
        <pc:chgData name="filip kulic" userId="8bf6be77f114b7f3" providerId="LiveId" clId="{FD2CCC32-7414-400F-85EB-359A048A832A}" dt="2022-10-10T10:14:10.550" v="20"/>
        <pc:sldMkLst>
          <pc:docMk/>
          <pc:sldMk cId="0" sldId="257"/>
        </pc:sldMkLst>
        <pc:spChg chg="add mod">
          <ac:chgData name="filip kulic" userId="8bf6be77f114b7f3" providerId="LiveId" clId="{FD2CCC32-7414-400F-85EB-359A048A832A}" dt="2022-10-10T10:14:10.550" v="20"/>
          <ac:spMkLst>
            <pc:docMk/>
            <pc:sldMk cId="0" sldId="257"/>
            <ac:spMk id="2" creationId="{6E7A38F0-BBE1-5353-85E9-70457FBF83A3}"/>
          </ac:spMkLst>
        </pc:spChg>
      </pc:sldChg>
      <pc:sldChg chg="addSp modSp">
        <pc:chgData name="filip kulic" userId="8bf6be77f114b7f3" providerId="LiveId" clId="{FD2CCC32-7414-400F-85EB-359A048A832A}" dt="2022-10-10T10:14:11.774" v="21"/>
        <pc:sldMkLst>
          <pc:docMk/>
          <pc:sldMk cId="0" sldId="258"/>
        </pc:sldMkLst>
        <pc:spChg chg="add mod">
          <ac:chgData name="filip kulic" userId="8bf6be77f114b7f3" providerId="LiveId" clId="{FD2CCC32-7414-400F-85EB-359A048A832A}" dt="2022-10-10T10:14:11.774" v="21"/>
          <ac:spMkLst>
            <pc:docMk/>
            <pc:sldMk cId="0" sldId="258"/>
            <ac:spMk id="2" creationId="{4D917A91-E0F0-8CD7-D7D0-BBD2CFAC672E}"/>
          </ac:spMkLst>
        </pc:spChg>
      </pc:sldChg>
      <pc:sldChg chg="addSp modSp">
        <pc:chgData name="filip kulic" userId="8bf6be77f114b7f3" providerId="LiveId" clId="{FD2CCC32-7414-400F-85EB-359A048A832A}" dt="2022-10-10T10:14:21.558" v="22"/>
        <pc:sldMkLst>
          <pc:docMk/>
          <pc:sldMk cId="0" sldId="259"/>
        </pc:sldMkLst>
        <pc:spChg chg="add mod">
          <ac:chgData name="filip kulic" userId="8bf6be77f114b7f3" providerId="LiveId" clId="{FD2CCC32-7414-400F-85EB-359A048A832A}" dt="2022-10-10T10:14:21.558" v="22"/>
          <ac:spMkLst>
            <pc:docMk/>
            <pc:sldMk cId="0" sldId="259"/>
            <ac:spMk id="2" creationId="{B2404B1B-083B-A32D-B159-8E8C55E58972}"/>
          </ac:spMkLst>
        </pc:spChg>
      </pc:sldChg>
      <pc:sldChg chg="addSp modSp">
        <pc:chgData name="filip kulic" userId="8bf6be77f114b7f3" providerId="LiveId" clId="{FD2CCC32-7414-400F-85EB-359A048A832A}" dt="2022-10-10T10:14:22.832" v="23"/>
        <pc:sldMkLst>
          <pc:docMk/>
          <pc:sldMk cId="0" sldId="261"/>
        </pc:sldMkLst>
        <pc:spChg chg="add mod">
          <ac:chgData name="filip kulic" userId="8bf6be77f114b7f3" providerId="LiveId" clId="{FD2CCC32-7414-400F-85EB-359A048A832A}" dt="2022-10-10T10:14:22.832" v="23"/>
          <ac:spMkLst>
            <pc:docMk/>
            <pc:sldMk cId="0" sldId="261"/>
            <ac:spMk id="2" creationId="{131E4485-6457-919F-51AB-3E9178965DB9}"/>
          </ac:spMkLst>
        </pc:spChg>
      </pc:sldChg>
      <pc:sldChg chg="addSp modSp">
        <pc:chgData name="filip kulic" userId="8bf6be77f114b7f3" providerId="LiveId" clId="{FD2CCC32-7414-400F-85EB-359A048A832A}" dt="2022-10-10T10:14:24.032" v="24"/>
        <pc:sldMkLst>
          <pc:docMk/>
          <pc:sldMk cId="0" sldId="262"/>
        </pc:sldMkLst>
        <pc:spChg chg="add mod">
          <ac:chgData name="filip kulic" userId="8bf6be77f114b7f3" providerId="LiveId" clId="{FD2CCC32-7414-400F-85EB-359A048A832A}" dt="2022-10-10T10:14:24.032" v="24"/>
          <ac:spMkLst>
            <pc:docMk/>
            <pc:sldMk cId="0" sldId="262"/>
            <ac:spMk id="2" creationId="{69722468-6356-6B52-29FD-DFC8FF95D4C8}"/>
          </ac:spMkLst>
        </pc:spChg>
      </pc:sldChg>
      <pc:sldChg chg="addSp delSp modSp mod">
        <pc:chgData name="filip kulic" userId="8bf6be77f114b7f3" providerId="LiveId" clId="{FD2CCC32-7414-400F-85EB-359A048A832A}" dt="2022-10-10T10:14:04.312" v="17" actId="14100"/>
        <pc:sldMkLst>
          <pc:docMk/>
          <pc:sldMk cId="0" sldId="263"/>
        </pc:sldMkLst>
        <pc:spChg chg="add mod">
          <ac:chgData name="filip kulic" userId="8bf6be77f114b7f3" providerId="LiveId" clId="{FD2CCC32-7414-400F-85EB-359A048A832A}" dt="2022-10-10T10:14:04.312" v="17" actId="14100"/>
          <ac:spMkLst>
            <pc:docMk/>
            <pc:sldMk cId="0" sldId="263"/>
            <ac:spMk id="6" creationId="{AAC95DAE-9052-97E7-7249-3CE893E013CE}"/>
          </ac:spMkLst>
        </pc:spChg>
        <pc:graphicFrameChg chg="add del mod">
          <ac:chgData name="filip kulic" userId="8bf6be77f114b7f3" providerId="LiveId" clId="{FD2CCC32-7414-400F-85EB-359A048A832A}" dt="2022-10-10T10:13:44.267" v="11"/>
          <ac:graphicFrameMkLst>
            <pc:docMk/>
            <pc:sldMk cId="0" sldId="263"/>
            <ac:graphicFrameMk id="2" creationId="{0E2BD69F-5449-417D-BFC1-9A1ACD10DBA2}"/>
          </ac:graphicFrameMkLst>
        </pc:graphicFrameChg>
        <pc:graphicFrameChg chg="add del mod">
          <ac:chgData name="filip kulic" userId="8bf6be77f114b7f3" providerId="LiveId" clId="{FD2CCC32-7414-400F-85EB-359A048A832A}" dt="2022-10-10T10:13:44.267" v="11"/>
          <ac:graphicFrameMkLst>
            <pc:docMk/>
            <pc:sldMk cId="0" sldId="263"/>
            <ac:graphicFrameMk id="3" creationId="{0014BB7C-99C3-D49D-2EC0-1B5E02B238BD}"/>
          </ac:graphicFrameMkLst>
        </pc:graphicFrameChg>
        <pc:graphicFrameChg chg="add del mod">
          <ac:chgData name="filip kulic" userId="8bf6be77f114b7f3" providerId="LiveId" clId="{FD2CCC32-7414-400F-85EB-359A048A832A}" dt="2022-10-10T10:13:43.463" v="9"/>
          <ac:graphicFrameMkLst>
            <pc:docMk/>
            <pc:sldMk cId="0" sldId="263"/>
            <ac:graphicFrameMk id="4" creationId="{D8ECCBBE-FA66-20D5-62F0-064CBB13EA8B}"/>
          </ac:graphicFrameMkLst>
        </pc:graphicFrameChg>
        <pc:graphicFrameChg chg="add del mod">
          <ac:chgData name="filip kulic" userId="8bf6be77f114b7f3" providerId="LiveId" clId="{FD2CCC32-7414-400F-85EB-359A048A832A}" dt="2022-10-10T10:13:43.463" v="9"/>
          <ac:graphicFrameMkLst>
            <pc:docMk/>
            <pc:sldMk cId="0" sldId="263"/>
            <ac:graphicFrameMk id="5" creationId="{9441484E-6488-4037-A936-B375B3E480BB}"/>
          </ac:graphicFrameMkLst>
        </pc:graphicFrameChg>
      </pc:sldChg>
      <pc:sldChg chg="addSp modSp">
        <pc:chgData name="filip kulic" userId="8bf6be77f114b7f3" providerId="LiveId" clId="{FD2CCC32-7414-400F-85EB-359A048A832A}" dt="2022-10-10T10:14:25.077" v="25"/>
        <pc:sldMkLst>
          <pc:docMk/>
          <pc:sldMk cId="0" sldId="264"/>
        </pc:sldMkLst>
        <pc:spChg chg="add mod">
          <ac:chgData name="filip kulic" userId="8bf6be77f114b7f3" providerId="LiveId" clId="{FD2CCC32-7414-400F-85EB-359A048A832A}" dt="2022-10-10T10:14:25.077" v="25"/>
          <ac:spMkLst>
            <pc:docMk/>
            <pc:sldMk cId="0" sldId="264"/>
            <ac:spMk id="2" creationId="{F2CED55C-F335-5528-08CB-2D31415408B2}"/>
          </ac:spMkLst>
        </pc:spChg>
      </pc:sldChg>
      <pc:sldChg chg="addSp modSp">
        <pc:chgData name="filip kulic" userId="8bf6be77f114b7f3" providerId="LiveId" clId="{FD2CCC32-7414-400F-85EB-359A048A832A}" dt="2022-10-10T10:14:26.278" v="26"/>
        <pc:sldMkLst>
          <pc:docMk/>
          <pc:sldMk cId="0" sldId="265"/>
        </pc:sldMkLst>
        <pc:spChg chg="add mod">
          <ac:chgData name="filip kulic" userId="8bf6be77f114b7f3" providerId="LiveId" clId="{FD2CCC32-7414-400F-85EB-359A048A832A}" dt="2022-10-10T10:14:26.278" v="26"/>
          <ac:spMkLst>
            <pc:docMk/>
            <pc:sldMk cId="0" sldId="265"/>
            <ac:spMk id="2" creationId="{8F4AC639-9761-D67C-9829-47695F682054}"/>
          </ac:spMkLst>
        </pc:spChg>
      </pc:sldChg>
      <pc:sldChg chg="addSp modSp">
        <pc:chgData name="filip kulic" userId="8bf6be77f114b7f3" providerId="LiveId" clId="{FD2CCC32-7414-400F-85EB-359A048A832A}" dt="2022-10-10T10:14:27.398" v="27"/>
        <pc:sldMkLst>
          <pc:docMk/>
          <pc:sldMk cId="0" sldId="266"/>
        </pc:sldMkLst>
        <pc:spChg chg="add mod">
          <ac:chgData name="filip kulic" userId="8bf6be77f114b7f3" providerId="LiveId" clId="{FD2CCC32-7414-400F-85EB-359A048A832A}" dt="2022-10-10T10:14:27.398" v="27"/>
          <ac:spMkLst>
            <pc:docMk/>
            <pc:sldMk cId="0" sldId="266"/>
            <ac:spMk id="2" creationId="{365E52CA-A46D-D09E-E133-D8FB116BFDEB}"/>
          </ac:spMkLst>
        </pc:spChg>
      </pc:sldChg>
      <pc:sldChg chg="addSp modSp">
        <pc:chgData name="filip kulic" userId="8bf6be77f114b7f3" providerId="LiveId" clId="{FD2CCC32-7414-400F-85EB-359A048A832A}" dt="2022-10-10T10:14:28.582" v="28"/>
        <pc:sldMkLst>
          <pc:docMk/>
          <pc:sldMk cId="0" sldId="274"/>
        </pc:sldMkLst>
        <pc:spChg chg="add mod">
          <ac:chgData name="filip kulic" userId="8bf6be77f114b7f3" providerId="LiveId" clId="{FD2CCC32-7414-400F-85EB-359A048A832A}" dt="2022-10-10T10:14:28.582" v="28"/>
          <ac:spMkLst>
            <pc:docMk/>
            <pc:sldMk cId="0" sldId="274"/>
            <ac:spMk id="2" creationId="{F6904797-5648-7012-05B0-65703EB9FF1D}"/>
          </ac:spMkLst>
        </pc:spChg>
      </pc:sldChg>
      <pc:sldChg chg="addSp modSp">
        <pc:chgData name="filip kulic" userId="8bf6be77f114b7f3" providerId="LiveId" clId="{FD2CCC32-7414-400F-85EB-359A048A832A}" dt="2022-10-10T10:14:29.741" v="29"/>
        <pc:sldMkLst>
          <pc:docMk/>
          <pc:sldMk cId="0" sldId="275"/>
        </pc:sldMkLst>
        <pc:spChg chg="add mod">
          <ac:chgData name="filip kulic" userId="8bf6be77f114b7f3" providerId="LiveId" clId="{FD2CCC32-7414-400F-85EB-359A048A832A}" dt="2022-10-10T10:14:29.741" v="29"/>
          <ac:spMkLst>
            <pc:docMk/>
            <pc:sldMk cId="0" sldId="275"/>
            <ac:spMk id="2" creationId="{70D782DC-646E-116D-E9AA-1657B9AE1140}"/>
          </ac:spMkLst>
        </pc:spChg>
      </pc:sldChg>
      <pc:sldChg chg="addSp modSp">
        <pc:chgData name="filip kulic" userId="8bf6be77f114b7f3" providerId="LiveId" clId="{FD2CCC32-7414-400F-85EB-359A048A832A}" dt="2022-10-10T10:14:32.055" v="31"/>
        <pc:sldMkLst>
          <pc:docMk/>
          <pc:sldMk cId="0" sldId="277"/>
        </pc:sldMkLst>
        <pc:spChg chg="add mod">
          <ac:chgData name="filip kulic" userId="8bf6be77f114b7f3" providerId="LiveId" clId="{FD2CCC32-7414-400F-85EB-359A048A832A}" dt="2022-10-10T10:14:32.055" v="31"/>
          <ac:spMkLst>
            <pc:docMk/>
            <pc:sldMk cId="0" sldId="277"/>
            <ac:spMk id="2" creationId="{C55F266F-A030-CE36-78D7-32C674D4C670}"/>
          </ac:spMkLst>
        </pc:spChg>
      </pc:sldChg>
      <pc:sldChg chg="addSp modSp">
        <pc:chgData name="filip kulic" userId="8bf6be77f114b7f3" providerId="LiveId" clId="{FD2CCC32-7414-400F-85EB-359A048A832A}" dt="2022-10-10T10:14:33.197" v="32"/>
        <pc:sldMkLst>
          <pc:docMk/>
          <pc:sldMk cId="0" sldId="287"/>
        </pc:sldMkLst>
        <pc:spChg chg="add mod">
          <ac:chgData name="filip kulic" userId="8bf6be77f114b7f3" providerId="LiveId" clId="{FD2CCC32-7414-400F-85EB-359A048A832A}" dt="2022-10-10T10:14:33.197" v="32"/>
          <ac:spMkLst>
            <pc:docMk/>
            <pc:sldMk cId="0" sldId="287"/>
            <ac:spMk id="2" creationId="{7D7DA67D-8F20-05F2-26FD-D19BA9788619}"/>
          </ac:spMkLst>
        </pc:spChg>
      </pc:sldChg>
      <pc:sldChg chg="addSp modSp">
        <pc:chgData name="filip kulic" userId="8bf6be77f114b7f3" providerId="LiveId" clId="{FD2CCC32-7414-400F-85EB-359A048A832A}" dt="2022-10-10T10:14:34.398" v="33"/>
        <pc:sldMkLst>
          <pc:docMk/>
          <pc:sldMk cId="0" sldId="288"/>
        </pc:sldMkLst>
        <pc:spChg chg="add mod">
          <ac:chgData name="filip kulic" userId="8bf6be77f114b7f3" providerId="LiveId" clId="{FD2CCC32-7414-400F-85EB-359A048A832A}" dt="2022-10-10T10:14:34.398" v="33"/>
          <ac:spMkLst>
            <pc:docMk/>
            <pc:sldMk cId="0" sldId="288"/>
            <ac:spMk id="2" creationId="{C95E0D48-C248-EFBA-98E9-0C28948F826B}"/>
          </ac:spMkLst>
        </pc:spChg>
      </pc:sldChg>
      <pc:sldChg chg="addSp modSp">
        <pc:chgData name="filip kulic" userId="8bf6be77f114b7f3" providerId="LiveId" clId="{FD2CCC32-7414-400F-85EB-359A048A832A}" dt="2022-10-10T10:14:35.589" v="34"/>
        <pc:sldMkLst>
          <pc:docMk/>
          <pc:sldMk cId="0" sldId="289"/>
        </pc:sldMkLst>
        <pc:spChg chg="add mod">
          <ac:chgData name="filip kulic" userId="8bf6be77f114b7f3" providerId="LiveId" clId="{FD2CCC32-7414-400F-85EB-359A048A832A}" dt="2022-10-10T10:14:35.589" v="34"/>
          <ac:spMkLst>
            <pc:docMk/>
            <pc:sldMk cId="0" sldId="289"/>
            <ac:spMk id="2" creationId="{EA20CDA4-214A-ED6F-9582-43564E8194D5}"/>
          </ac:spMkLst>
        </pc:spChg>
      </pc:sldChg>
      <pc:sldChg chg="addSp modSp">
        <pc:chgData name="filip kulic" userId="8bf6be77f114b7f3" providerId="LiveId" clId="{FD2CCC32-7414-400F-85EB-359A048A832A}" dt="2022-10-10T10:14:36.933" v="35"/>
        <pc:sldMkLst>
          <pc:docMk/>
          <pc:sldMk cId="0" sldId="290"/>
        </pc:sldMkLst>
        <pc:spChg chg="add mod">
          <ac:chgData name="filip kulic" userId="8bf6be77f114b7f3" providerId="LiveId" clId="{FD2CCC32-7414-400F-85EB-359A048A832A}" dt="2022-10-10T10:14:36.933" v="35"/>
          <ac:spMkLst>
            <pc:docMk/>
            <pc:sldMk cId="0" sldId="290"/>
            <ac:spMk id="2" creationId="{2540F786-64ED-0CB5-6905-97FF4382F86D}"/>
          </ac:spMkLst>
        </pc:spChg>
      </pc:sldChg>
      <pc:sldChg chg="addSp modSp">
        <pc:chgData name="filip kulic" userId="8bf6be77f114b7f3" providerId="LiveId" clId="{FD2CCC32-7414-400F-85EB-359A048A832A}" dt="2022-10-10T10:15:07.482" v="36"/>
        <pc:sldMkLst>
          <pc:docMk/>
          <pc:sldMk cId="0" sldId="291"/>
        </pc:sldMkLst>
        <pc:spChg chg="add mod">
          <ac:chgData name="filip kulic" userId="8bf6be77f114b7f3" providerId="LiveId" clId="{FD2CCC32-7414-400F-85EB-359A048A832A}" dt="2022-10-10T10:15:07.482" v="36"/>
          <ac:spMkLst>
            <pc:docMk/>
            <pc:sldMk cId="0" sldId="291"/>
            <ac:spMk id="2" creationId="{3102D082-ECD6-0CCC-AA4D-46E014A12F3D}"/>
          </ac:spMkLst>
        </pc:spChg>
      </pc:sldChg>
      <pc:sldChg chg="addSp modSp">
        <pc:chgData name="filip kulic" userId="8bf6be77f114b7f3" providerId="LiveId" clId="{FD2CCC32-7414-400F-85EB-359A048A832A}" dt="2022-10-10T10:15:08.906" v="37"/>
        <pc:sldMkLst>
          <pc:docMk/>
          <pc:sldMk cId="0" sldId="298"/>
        </pc:sldMkLst>
        <pc:spChg chg="add mod">
          <ac:chgData name="filip kulic" userId="8bf6be77f114b7f3" providerId="LiveId" clId="{FD2CCC32-7414-400F-85EB-359A048A832A}" dt="2022-10-10T10:15:08.906" v="37"/>
          <ac:spMkLst>
            <pc:docMk/>
            <pc:sldMk cId="0" sldId="298"/>
            <ac:spMk id="2" creationId="{77278290-7AC3-574D-2C84-1D60F51434C2}"/>
          </ac:spMkLst>
        </pc:spChg>
      </pc:sldChg>
      <pc:sldChg chg="addSp modSp">
        <pc:chgData name="filip kulic" userId="8bf6be77f114b7f3" providerId="LiveId" clId="{FD2CCC32-7414-400F-85EB-359A048A832A}" dt="2022-10-10T10:15:10.317" v="38"/>
        <pc:sldMkLst>
          <pc:docMk/>
          <pc:sldMk cId="0" sldId="299"/>
        </pc:sldMkLst>
        <pc:spChg chg="add mod">
          <ac:chgData name="filip kulic" userId="8bf6be77f114b7f3" providerId="LiveId" clId="{FD2CCC32-7414-400F-85EB-359A048A832A}" dt="2022-10-10T10:15:10.317" v="38"/>
          <ac:spMkLst>
            <pc:docMk/>
            <pc:sldMk cId="0" sldId="299"/>
            <ac:spMk id="2" creationId="{9CB093C1-DA85-162A-C809-58F1D5C14B61}"/>
          </ac:spMkLst>
        </pc:spChg>
      </pc:sldChg>
      <pc:sldChg chg="addSp modSp">
        <pc:chgData name="filip kulic" userId="8bf6be77f114b7f3" providerId="LiveId" clId="{FD2CCC32-7414-400F-85EB-359A048A832A}" dt="2022-10-10T10:15:16.157" v="39"/>
        <pc:sldMkLst>
          <pc:docMk/>
          <pc:sldMk cId="0" sldId="300"/>
        </pc:sldMkLst>
        <pc:spChg chg="add mod">
          <ac:chgData name="filip kulic" userId="8bf6be77f114b7f3" providerId="LiveId" clId="{FD2CCC32-7414-400F-85EB-359A048A832A}" dt="2022-10-10T10:15:16.157" v="39"/>
          <ac:spMkLst>
            <pc:docMk/>
            <pc:sldMk cId="0" sldId="300"/>
            <ac:spMk id="2" creationId="{7CC74F57-523E-B4C0-9301-9CB119F017FF}"/>
          </ac:spMkLst>
        </pc:spChg>
      </pc:sldChg>
      <pc:sldChg chg="addSp modSp">
        <pc:chgData name="filip kulic" userId="8bf6be77f114b7f3" providerId="LiveId" clId="{FD2CCC32-7414-400F-85EB-359A048A832A}" dt="2022-10-10T10:15:17.394" v="40"/>
        <pc:sldMkLst>
          <pc:docMk/>
          <pc:sldMk cId="0" sldId="301"/>
        </pc:sldMkLst>
        <pc:spChg chg="add mod">
          <ac:chgData name="filip kulic" userId="8bf6be77f114b7f3" providerId="LiveId" clId="{FD2CCC32-7414-400F-85EB-359A048A832A}" dt="2022-10-10T10:15:17.394" v="40"/>
          <ac:spMkLst>
            <pc:docMk/>
            <pc:sldMk cId="0" sldId="301"/>
            <ac:spMk id="2" creationId="{956969A8-A776-2442-683A-33E2B99A128C}"/>
          </ac:spMkLst>
        </pc:spChg>
      </pc:sldChg>
      <pc:sldChg chg="addSp modSp">
        <pc:chgData name="filip kulic" userId="8bf6be77f114b7f3" providerId="LiveId" clId="{FD2CCC32-7414-400F-85EB-359A048A832A}" dt="2022-10-10T10:15:18.609" v="41"/>
        <pc:sldMkLst>
          <pc:docMk/>
          <pc:sldMk cId="0" sldId="302"/>
        </pc:sldMkLst>
        <pc:spChg chg="add mod">
          <ac:chgData name="filip kulic" userId="8bf6be77f114b7f3" providerId="LiveId" clId="{FD2CCC32-7414-400F-85EB-359A048A832A}" dt="2022-10-10T10:15:18.609" v="41"/>
          <ac:spMkLst>
            <pc:docMk/>
            <pc:sldMk cId="0" sldId="302"/>
            <ac:spMk id="2" creationId="{6872A3D9-584A-EE60-7596-3EFD7EE6FAB6}"/>
          </ac:spMkLst>
        </pc:spChg>
      </pc:sldChg>
      <pc:sldChg chg="addSp modSp">
        <pc:chgData name="filip kulic" userId="8bf6be77f114b7f3" providerId="LiveId" clId="{FD2CCC32-7414-400F-85EB-359A048A832A}" dt="2022-10-10T10:15:20.111" v="42"/>
        <pc:sldMkLst>
          <pc:docMk/>
          <pc:sldMk cId="0" sldId="303"/>
        </pc:sldMkLst>
        <pc:spChg chg="add mod">
          <ac:chgData name="filip kulic" userId="8bf6be77f114b7f3" providerId="LiveId" clId="{FD2CCC32-7414-400F-85EB-359A048A832A}" dt="2022-10-10T10:15:20.111" v="42"/>
          <ac:spMkLst>
            <pc:docMk/>
            <pc:sldMk cId="0" sldId="303"/>
            <ac:spMk id="4" creationId="{19B26DD9-883F-3576-8B82-D2EB15F656C2}"/>
          </ac:spMkLst>
        </pc:spChg>
      </pc:sldChg>
      <pc:sldChg chg="addSp modSp">
        <pc:chgData name="filip kulic" userId="8bf6be77f114b7f3" providerId="LiveId" clId="{FD2CCC32-7414-400F-85EB-359A048A832A}" dt="2022-10-10T10:15:21.406" v="43"/>
        <pc:sldMkLst>
          <pc:docMk/>
          <pc:sldMk cId="0" sldId="304"/>
        </pc:sldMkLst>
        <pc:spChg chg="add mod">
          <ac:chgData name="filip kulic" userId="8bf6be77f114b7f3" providerId="LiveId" clId="{FD2CCC32-7414-400F-85EB-359A048A832A}" dt="2022-10-10T10:15:21.406" v="43"/>
          <ac:spMkLst>
            <pc:docMk/>
            <pc:sldMk cId="0" sldId="304"/>
            <ac:spMk id="2" creationId="{451D2BB5-E78F-F299-8DD2-FB571DAFC190}"/>
          </ac:spMkLst>
        </pc:spChg>
      </pc:sldChg>
      <pc:sldChg chg="addSp modSp">
        <pc:chgData name="filip kulic" userId="8bf6be77f114b7f3" providerId="LiveId" clId="{FD2CCC32-7414-400F-85EB-359A048A832A}" dt="2022-10-10T10:15:22.942" v="44"/>
        <pc:sldMkLst>
          <pc:docMk/>
          <pc:sldMk cId="0" sldId="305"/>
        </pc:sldMkLst>
        <pc:spChg chg="add mod">
          <ac:chgData name="filip kulic" userId="8bf6be77f114b7f3" providerId="LiveId" clId="{FD2CCC32-7414-400F-85EB-359A048A832A}" dt="2022-10-10T10:15:22.942" v="44"/>
          <ac:spMkLst>
            <pc:docMk/>
            <pc:sldMk cId="0" sldId="305"/>
            <ac:spMk id="2" creationId="{868852F4-EAF3-86F2-5E32-E8CE247E5EEF}"/>
          </ac:spMkLst>
        </pc:spChg>
      </pc:sldChg>
      <pc:sldChg chg="addSp modSp">
        <pc:chgData name="filip kulic" userId="8bf6be77f114b7f3" providerId="LiveId" clId="{FD2CCC32-7414-400F-85EB-359A048A832A}" dt="2022-10-10T10:15:24.182" v="45"/>
        <pc:sldMkLst>
          <pc:docMk/>
          <pc:sldMk cId="0" sldId="306"/>
        </pc:sldMkLst>
        <pc:spChg chg="add mod">
          <ac:chgData name="filip kulic" userId="8bf6be77f114b7f3" providerId="LiveId" clId="{FD2CCC32-7414-400F-85EB-359A048A832A}" dt="2022-10-10T10:15:24.182" v="45"/>
          <ac:spMkLst>
            <pc:docMk/>
            <pc:sldMk cId="0" sldId="306"/>
            <ac:spMk id="2" creationId="{3FB711D8-3DED-6779-2B47-4CA54B2EDCB0}"/>
          </ac:spMkLst>
        </pc:spChg>
      </pc:sldChg>
      <pc:sldChg chg="addSp modSp">
        <pc:chgData name="filip kulic" userId="8bf6be77f114b7f3" providerId="LiveId" clId="{FD2CCC32-7414-400F-85EB-359A048A832A}" dt="2022-10-10T10:15:25.533" v="46"/>
        <pc:sldMkLst>
          <pc:docMk/>
          <pc:sldMk cId="0" sldId="307"/>
        </pc:sldMkLst>
        <pc:spChg chg="add mod">
          <ac:chgData name="filip kulic" userId="8bf6be77f114b7f3" providerId="LiveId" clId="{FD2CCC32-7414-400F-85EB-359A048A832A}" dt="2022-10-10T10:15:25.533" v="46"/>
          <ac:spMkLst>
            <pc:docMk/>
            <pc:sldMk cId="0" sldId="307"/>
            <ac:spMk id="2" creationId="{CB36D958-54D7-898D-9CB5-9E26597CDB24}"/>
          </ac:spMkLst>
        </pc:spChg>
      </pc:sldChg>
      <pc:sldChg chg="addSp modSp">
        <pc:chgData name="filip kulic" userId="8bf6be77f114b7f3" providerId="LiveId" clId="{FD2CCC32-7414-400F-85EB-359A048A832A}" dt="2022-10-10T10:15:26.966" v="47"/>
        <pc:sldMkLst>
          <pc:docMk/>
          <pc:sldMk cId="0" sldId="309"/>
        </pc:sldMkLst>
        <pc:spChg chg="add mod">
          <ac:chgData name="filip kulic" userId="8bf6be77f114b7f3" providerId="LiveId" clId="{FD2CCC32-7414-400F-85EB-359A048A832A}" dt="2022-10-10T10:15:26.966" v="47"/>
          <ac:spMkLst>
            <pc:docMk/>
            <pc:sldMk cId="0" sldId="309"/>
            <ac:spMk id="2" creationId="{50BCABD3-A84E-A2D0-4AE1-EB663A108C06}"/>
          </ac:spMkLst>
        </pc:spChg>
      </pc:sldChg>
      <pc:sldChg chg="addSp modSp">
        <pc:chgData name="filip kulic" userId="8bf6be77f114b7f3" providerId="LiveId" clId="{FD2CCC32-7414-400F-85EB-359A048A832A}" dt="2022-10-10T10:15:37.759" v="48"/>
        <pc:sldMkLst>
          <pc:docMk/>
          <pc:sldMk cId="0" sldId="310"/>
        </pc:sldMkLst>
        <pc:spChg chg="add mod">
          <ac:chgData name="filip kulic" userId="8bf6be77f114b7f3" providerId="LiveId" clId="{FD2CCC32-7414-400F-85EB-359A048A832A}" dt="2022-10-10T10:15:37.759" v="48"/>
          <ac:spMkLst>
            <pc:docMk/>
            <pc:sldMk cId="0" sldId="310"/>
            <ac:spMk id="2" creationId="{EB8EC431-0892-ECFF-90E8-8955506014A6}"/>
          </ac:spMkLst>
        </pc:spChg>
      </pc:sldChg>
      <pc:sldChg chg="addSp modSp">
        <pc:chgData name="filip kulic" userId="8bf6be77f114b7f3" providerId="LiveId" clId="{FD2CCC32-7414-400F-85EB-359A048A832A}" dt="2022-10-10T10:15:42.783" v="49"/>
        <pc:sldMkLst>
          <pc:docMk/>
          <pc:sldMk cId="0" sldId="311"/>
        </pc:sldMkLst>
        <pc:spChg chg="add mod">
          <ac:chgData name="filip kulic" userId="8bf6be77f114b7f3" providerId="LiveId" clId="{FD2CCC32-7414-400F-85EB-359A048A832A}" dt="2022-10-10T10:15:42.783" v="49"/>
          <ac:spMkLst>
            <pc:docMk/>
            <pc:sldMk cId="0" sldId="311"/>
            <ac:spMk id="2" creationId="{272E83AB-18E2-B5E7-2CFE-B3156A693116}"/>
          </ac:spMkLst>
        </pc:spChg>
      </pc:sldChg>
      <pc:sldChg chg="addSp modSp">
        <pc:chgData name="filip kulic" userId="8bf6be77f114b7f3" providerId="LiveId" clId="{FD2CCC32-7414-400F-85EB-359A048A832A}" dt="2022-10-10T10:15:44.134" v="50"/>
        <pc:sldMkLst>
          <pc:docMk/>
          <pc:sldMk cId="0" sldId="312"/>
        </pc:sldMkLst>
        <pc:spChg chg="add mod">
          <ac:chgData name="filip kulic" userId="8bf6be77f114b7f3" providerId="LiveId" clId="{FD2CCC32-7414-400F-85EB-359A048A832A}" dt="2022-10-10T10:15:44.134" v="50"/>
          <ac:spMkLst>
            <pc:docMk/>
            <pc:sldMk cId="0" sldId="312"/>
            <ac:spMk id="2" creationId="{B4926626-3149-76E2-D123-489CA2B32C6A}"/>
          </ac:spMkLst>
        </pc:spChg>
      </pc:sldChg>
      <pc:sldChg chg="addSp modSp">
        <pc:chgData name="filip kulic" userId="8bf6be77f114b7f3" providerId="LiveId" clId="{FD2CCC32-7414-400F-85EB-359A048A832A}" dt="2022-10-10T10:15:47.389" v="51"/>
        <pc:sldMkLst>
          <pc:docMk/>
          <pc:sldMk cId="0" sldId="313"/>
        </pc:sldMkLst>
        <pc:spChg chg="add mod">
          <ac:chgData name="filip kulic" userId="8bf6be77f114b7f3" providerId="LiveId" clId="{FD2CCC32-7414-400F-85EB-359A048A832A}" dt="2022-10-10T10:15:47.389" v="51"/>
          <ac:spMkLst>
            <pc:docMk/>
            <pc:sldMk cId="0" sldId="313"/>
            <ac:spMk id="2" creationId="{1E65DB48-14F9-17DE-D608-081B6090B81E}"/>
          </ac:spMkLst>
        </pc:spChg>
      </pc:sldChg>
      <pc:sldChg chg="addSp modSp">
        <pc:chgData name="filip kulic" userId="8bf6be77f114b7f3" providerId="LiveId" clId="{FD2CCC32-7414-400F-85EB-359A048A832A}" dt="2022-10-10T10:15:48.782" v="52"/>
        <pc:sldMkLst>
          <pc:docMk/>
          <pc:sldMk cId="0" sldId="314"/>
        </pc:sldMkLst>
        <pc:spChg chg="add mod">
          <ac:chgData name="filip kulic" userId="8bf6be77f114b7f3" providerId="LiveId" clId="{FD2CCC32-7414-400F-85EB-359A048A832A}" dt="2022-10-10T10:15:48.782" v="52"/>
          <ac:spMkLst>
            <pc:docMk/>
            <pc:sldMk cId="0" sldId="314"/>
            <ac:spMk id="2" creationId="{B952FAD2-C510-78B4-220E-502DC0ADE5D6}"/>
          </ac:spMkLst>
        </pc:spChg>
      </pc:sldChg>
      <pc:sldChg chg="addSp modSp">
        <pc:chgData name="filip kulic" userId="8bf6be77f114b7f3" providerId="LiveId" clId="{FD2CCC32-7414-400F-85EB-359A048A832A}" dt="2022-10-10T10:15:50.982" v="53"/>
        <pc:sldMkLst>
          <pc:docMk/>
          <pc:sldMk cId="0" sldId="315"/>
        </pc:sldMkLst>
        <pc:spChg chg="add mod">
          <ac:chgData name="filip kulic" userId="8bf6be77f114b7f3" providerId="LiveId" clId="{FD2CCC32-7414-400F-85EB-359A048A832A}" dt="2022-10-10T10:15:50.982" v="53"/>
          <ac:spMkLst>
            <pc:docMk/>
            <pc:sldMk cId="0" sldId="315"/>
            <ac:spMk id="2" creationId="{C06B8AA6-3265-71ED-0182-5F194A588AA3}"/>
          </ac:spMkLst>
        </pc:spChg>
      </pc:sldChg>
      <pc:sldChg chg="addSp modSp">
        <pc:chgData name="filip kulic" userId="8bf6be77f114b7f3" providerId="LiveId" clId="{FD2CCC32-7414-400F-85EB-359A048A832A}" dt="2022-10-10T10:15:52.405" v="54"/>
        <pc:sldMkLst>
          <pc:docMk/>
          <pc:sldMk cId="0" sldId="316"/>
        </pc:sldMkLst>
        <pc:spChg chg="add mod">
          <ac:chgData name="filip kulic" userId="8bf6be77f114b7f3" providerId="LiveId" clId="{FD2CCC32-7414-400F-85EB-359A048A832A}" dt="2022-10-10T10:15:52.405" v="54"/>
          <ac:spMkLst>
            <pc:docMk/>
            <pc:sldMk cId="0" sldId="316"/>
            <ac:spMk id="2" creationId="{5620FB6D-0F69-5CAB-2CE3-E474BF69DB0B}"/>
          </ac:spMkLst>
        </pc:spChg>
      </pc:sldChg>
      <pc:sldChg chg="addSp modSp">
        <pc:chgData name="filip kulic" userId="8bf6be77f114b7f3" providerId="LiveId" clId="{FD2CCC32-7414-400F-85EB-359A048A832A}" dt="2022-10-10T10:15:53.599" v="55"/>
        <pc:sldMkLst>
          <pc:docMk/>
          <pc:sldMk cId="0" sldId="317"/>
        </pc:sldMkLst>
        <pc:spChg chg="add mod">
          <ac:chgData name="filip kulic" userId="8bf6be77f114b7f3" providerId="LiveId" clId="{FD2CCC32-7414-400F-85EB-359A048A832A}" dt="2022-10-10T10:15:53.599" v="55"/>
          <ac:spMkLst>
            <pc:docMk/>
            <pc:sldMk cId="0" sldId="317"/>
            <ac:spMk id="2" creationId="{4E1D8187-989F-E8EB-D83C-5DD3559C29B4}"/>
          </ac:spMkLst>
        </pc:spChg>
      </pc:sldChg>
      <pc:sldChg chg="addSp modSp">
        <pc:chgData name="filip kulic" userId="8bf6be77f114b7f3" providerId="LiveId" clId="{FD2CCC32-7414-400F-85EB-359A048A832A}" dt="2022-10-10T10:15:54.782" v="56"/>
        <pc:sldMkLst>
          <pc:docMk/>
          <pc:sldMk cId="0" sldId="318"/>
        </pc:sldMkLst>
        <pc:spChg chg="add mod">
          <ac:chgData name="filip kulic" userId="8bf6be77f114b7f3" providerId="LiveId" clId="{FD2CCC32-7414-400F-85EB-359A048A832A}" dt="2022-10-10T10:15:54.782" v="56"/>
          <ac:spMkLst>
            <pc:docMk/>
            <pc:sldMk cId="0" sldId="318"/>
            <ac:spMk id="2" creationId="{5A563A56-906D-3586-64E5-C2C6FBE4E18B}"/>
          </ac:spMkLst>
        </pc:spChg>
      </pc:sldChg>
      <pc:sldChg chg="addSp modSp">
        <pc:chgData name="filip kulic" userId="8bf6be77f114b7f3" providerId="LiveId" clId="{FD2CCC32-7414-400F-85EB-359A048A832A}" dt="2022-10-10T10:15:56.103" v="57"/>
        <pc:sldMkLst>
          <pc:docMk/>
          <pc:sldMk cId="0" sldId="319"/>
        </pc:sldMkLst>
        <pc:spChg chg="add mod">
          <ac:chgData name="filip kulic" userId="8bf6be77f114b7f3" providerId="LiveId" clId="{FD2CCC32-7414-400F-85EB-359A048A832A}" dt="2022-10-10T10:15:56.103" v="57"/>
          <ac:spMkLst>
            <pc:docMk/>
            <pc:sldMk cId="0" sldId="319"/>
            <ac:spMk id="2" creationId="{885B7673-A1E2-0D37-9DA1-912BEEEE169D}"/>
          </ac:spMkLst>
        </pc:spChg>
      </pc:sldChg>
      <pc:sldChg chg="addSp modSp">
        <pc:chgData name="filip kulic" userId="8bf6be77f114b7f3" providerId="LiveId" clId="{FD2CCC32-7414-400F-85EB-359A048A832A}" dt="2022-10-10T10:15:57.278" v="58"/>
        <pc:sldMkLst>
          <pc:docMk/>
          <pc:sldMk cId="0" sldId="320"/>
        </pc:sldMkLst>
        <pc:spChg chg="add mod">
          <ac:chgData name="filip kulic" userId="8bf6be77f114b7f3" providerId="LiveId" clId="{FD2CCC32-7414-400F-85EB-359A048A832A}" dt="2022-10-10T10:15:57.278" v="58"/>
          <ac:spMkLst>
            <pc:docMk/>
            <pc:sldMk cId="0" sldId="320"/>
            <ac:spMk id="2" creationId="{EF205592-68A6-8457-D8B8-ABC0B1D84486}"/>
          </ac:spMkLst>
        </pc:spChg>
      </pc:sldChg>
      <pc:sldChg chg="addSp modSp">
        <pc:chgData name="filip kulic" userId="8bf6be77f114b7f3" providerId="LiveId" clId="{FD2CCC32-7414-400F-85EB-359A048A832A}" dt="2022-10-10T10:16:00.063" v="59"/>
        <pc:sldMkLst>
          <pc:docMk/>
          <pc:sldMk cId="0" sldId="326"/>
        </pc:sldMkLst>
        <pc:spChg chg="add mod">
          <ac:chgData name="filip kulic" userId="8bf6be77f114b7f3" providerId="LiveId" clId="{FD2CCC32-7414-400F-85EB-359A048A832A}" dt="2022-10-10T10:16:00.063" v="59"/>
          <ac:spMkLst>
            <pc:docMk/>
            <pc:sldMk cId="0" sldId="326"/>
            <ac:spMk id="2" creationId="{588C3F5E-A729-50C6-3CEB-F1BBB122D666}"/>
          </ac:spMkLst>
        </pc:spChg>
      </pc:sldChg>
      <pc:sldChg chg="addSp modSp">
        <pc:chgData name="filip kulic" userId="8bf6be77f114b7f3" providerId="LiveId" clId="{FD2CCC32-7414-400F-85EB-359A048A832A}" dt="2022-10-10T10:14:07.846" v="18"/>
        <pc:sldMkLst>
          <pc:docMk/>
          <pc:sldMk cId="0" sldId="327"/>
        </pc:sldMkLst>
        <pc:spChg chg="add mod">
          <ac:chgData name="filip kulic" userId="8bf6be77f114b7f3" providerId="LiveId" clId="{FD2CCC32-7414-400F-85EB-359A048A832A}" dt="2022-10-10T10:14:07.846" v="18"/>
          <ac:spMkLst>
            <pc:docMk/>
            <pc:sldMk cId="0" sldId="327"/>
            <ac:spMk id="2" creationId="{DC0F6BEA-17B4-1DE1-351A-3D162EC3FD97}"/>
          </ac:spMkLst>
        </pc:spChg>
      </pc:sldChg>
      <pc:sldChg chg="addSp modSp">
        <pc:chgData name="filip kulic" userId="8bf6be77f114b7f3" providerId="LiveId" clId="{FD2CCC32-7414-400F-85EB-359A048A832A}" dt="2022-10-10T10:14:30.910" v="30"/>
        <pc:sldMkLst>
          <pc:docMk/>
          <pc:sldMk cId="3352017078" sldId="328"/>
        </pc:sldMkLst>
        <pc:spChg chg="add mod">
          <ac:chgData name="filip kulic" userId="8bf6be77f114b7f3" providerId="LiveId" clId="{FD2CCC32-7414-400F-85EB-359A048A832A}" dt="2022-10-10T10:14:30.910" v="30"/>
          <ac:spMkLst>
            <pc:docMk/>
            <pc:sldMk cId="3352017078" sldId="328"/>
            <ac:spMk id="4" creationId="{22F53273-71F7-531E-153A-F9F9809F5BEB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09130FA-08A0-4450-B29F-3490CD3E039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3B0E0809-B7E4-4065-AD85-D23A3E8B38E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813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86CBA057-9907-4939-8E96-749D7E72A97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56725"/>
            <a:ext cx="28813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19553268-886E-4A6A-B1EF-765CA3AD3D8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356725"/>
            <a:ext cx="28813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64506F1-E134-4C59-8EE0-50BE02FADBD7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DE9A012-7EE3-45BA-B016-9EE779105D6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1313" cy="4921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01CBD84-57CD-4500-827B-68E1F752059C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765550" y="0"/>
            <a:ext cx="2881313" cy="4921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3B60210-E729-462F-B6BE-73F4E8D040F7}" type="datetimeFigureOut">
              <a:rPr lang="en-US"/>
              <a:pPr>
                <a:defRPr/>
              </a:pPr>
              <a:t>10/10/2022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05A486F4-AF63-4A36-B7ED-BB5127BBA6C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862013" y="738188"/>
            <a:ext cx="4924425" cy="36941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938D97ED-13AC-4771-9FB5-21DB45E781B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5163" y="4678363"/>
            <a:ext cx="5318125" cy="44338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0BA555A-367E-445F-9D5A-300734314741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356725"/>
            <a:ext cx="2881313" cy="492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52819BE-AB43-488F-8BAA-456EC030287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765550" y="9356725"/>
            <a:ext cx="2881313" cy="492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EE8D753-F2CA-41B6-B978-E6A37E98BF87}" type="slidenum">
              <a:rPr lang="en-US" altLang="sr-Latn-RS"/>
              <a:pPr>
                <a:defRPr/>
              </a:pPr>
              <a:t>‹#›</a:t>
            </a:fld>
            <a:endParaRPr lang="en-US" altLang="sr-Latn-R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>
            <a:extLst>
              <a:ext uri="{FF2B5EF4-FFF2-40B4-BE49-F238E27FC236}">
                <a16:creationId xmlns:a16="http://schemas.microsoft.com/office/drawing/2014/main" id="{6FDB5885-C3A3-4968-9C01-C3AB50E3B75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Notes Placeholder 2">
            <a:extLst>
              <a:ext uri="{FF2B5EF4-FFF2-40B4-BE49-F238E27FC236}">
                <a16:creationId xmlns:a16="http://schemas.microsoft.com/office/drawing/2014/main" id="{B54AA55A-2471-40E2-8F79-E7A5697EEE1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5124" name="Slide Number Placeholder 3">
            <a:extLst>
              <a:ext uri="{FF2B5EF4-FFF2-40B4-BE49-F238E27FC236}">
                <a16:creationId xmlns:a16="http://schemas.microsoft.com/office/drawing/2014/main" id="{C0020E5C-35CB-48D8-AF7A-09989F3CBC5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EB5CBC-2973-4E93-B52A-9373452C3931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>
            <a:extLst>
              <a:ext uri="{FF2B5EF4-FFF2-40B4-BE49-F238E27FC236}">
                <a16:creationId xmlns:a16="http://schemas.microsoft.com/office/drawing/2014/main" id="{C712223D-DEB2-4C81-94B7-E2553E526F6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>
            <a:extLst>
              <a:ext uri="{FF2B5EF4-FFF2-40B4-BE49-F238E27FC236}">
                <a16:creationId xmlns:a16="http://schemas.microsoft.com/office/drawing/2014/main" id="{01B94E33-1D7C-4C60-930F-8D4A7A40ECD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24580" name="Slide Number Placeholder 3">
            <a:extLst>
              <a:ext uri="{FF2B5EF4-FFF2-40B4-BE49-F238E27FC236}">
                <a16:creationId xmlns:a16="http://schemas.microsoft.com/office/drawing/2014/main" id="{53CE5CC0-A58F-42D5-BCBE-4B4F4D97247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0BFF44-C7B1-4633-BCA3-E25BEBA43BB6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>
            <a:extLst>
              <a:ext uri="{FF2B5EF4-FFF2-40B4-BE49-F238E27FC236}">
                <a16:creationId xmlns:a16="http://schemas.microsoft.com/office/drawing/2014/main" id="{DF931A83-170F-45E2-A747-37A01DB7F00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Notes Placeholder 2">
            <a:extLst>
              <a:ext uri="{FF2B5EF4-FFF2-40B4-BE49-F238E27FC236}">
                <a16:creationId xmlns:a16="http://schemas.microsoft.com/office/drawing/2014/main" id="{21487EEF-AB2B-40D1-9422-E759C90EBD3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26628" name="Slide Number Placeholder 3">
            <a:extLst>
              <a:ext uri="{FF2B5EF4-FFF2-40B4-BE49-F238E27FC236}">
                <a16:creationId xmlns:a16="http://schemas.microsoft.com/office/drawing/2014/main" id="{490EAF46-627D-4339-A07B-21AD4E3BCA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930E830-367E-4B78-98A6-21279C92B481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>
            <a:extLst>
              <a:ext uri="{FF2B5EF4-FFF2-40B4-BE49-F238E27FC236}">
                <a16:creationId xmlns:a16="http://schemas.microsoft.com/office/drawing/2014/main" id="{7FF4E703-FAE7-4C89-AF7D-0BA887D84AA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>
            <a:extLst>
              <a:ext uri="{FF2B5EF4-FFF2-40B4-BE49-F238E27FC236}">
                <a16:creationId xmlns:a16="http://schemas.microsoft.com/office/drawing/2014/main" id="{EADEB8EC-A2F6-4194-B15B-9C28769E1CE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28676" name="Slide Number Placeholder 3">
            <a:extLst>
              <a:ext uri="{FF2B5EF4-FFF2-40B4-BE49-F238E27FC236}">
                <a16:creationId xmlns:a16="http://schemas.microsoft.com/office/drawing/2014/main" id="{87DAE746-DB20-4EA6-9245-0B6E759A1B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D97786-7082-4A99-ADBD-CCC986780D49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3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>
            <a:extLst>
              <a:ext uri="{FF2B5EF4-FFF2-40B4-BE49-F238E27FC236}">
                <a16:creationId xmlns:a16="http://schemas.microsoft.com/office/drawing/2014/main" id="{CDCD57FC-DB7D-4A00-B696-3F8F71F3CC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>
            <a:extLst>
              <a:ext uri="{FF2B5EF4-FFF2-40B4-BE49-F238E27FC236}">
                <a16:creationId xmlns:a16="http://schemas.microsoft.com/office/drawing/2014/main" id="{8F8B1B4A-201C-4766-A802-FB84C552C87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30724" name="Slide Number Placeholder 3">
            <a:extLst>
              <a:ext uri="{FF2B5EF4-FFF2-40B4-BE49-F238E27FC236}">
                <a16:creationId xmlns:a16="http://schemas.microsoft.com/office/drawing/2014/main" id="{572BFC76-62E3-4FBD-9F5B-476690C1B9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D09B00-B901-4825-BA13-59521B62FA4B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>
            <a:extLst>
              <a:ext uri="{FF2B5EF4-FFF2-40B4-BE49-F238E27FC236}">
                <a16:creationId xmlns:a16="http://schemas.microsoft.com/office/drawing/2014/main" id="{F087BAAD-760A-4F7D-B449-98B27000B8C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>
            <a:extLst>
              <a:ext uri="{FF2B5EF4-FFF2-40B4-BE49-F238E27FC236}">
                <a16:creationId xmlns:a16="http://schemas.microsoft.com/office/drawing/2014/main" id="{AB7AFC94-B3DD-4AB0-B171-AF499B61AC1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A08DDE93-AB4C-4542-BB19-9C830FCE8CF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7889E0-878A-4E6D-912B-7983ECA33AA2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>
            <a:extLst>
              <a:ext uri="{FF2B5EF4-FFF2-40B4-BE49-F238E27FC236}">
                <a16:creationId xmlns:a16="http://schemas.microsoft.com/office/drawing/2014/main" id="{E0F832E9-0D1D-4B37-AADA-024DACCDFE7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Notes Placeholder 2">
            <a:extLst>
              <a:ext uri="{FF2B5EF4-FFF2-40B4-BE49-F238E27FC236}">
                <a16:creationId xmlns:a16="http://schemas.microsoft.com/office/drawing/2014/main" id="{9EC0D752-29EE-4739-AA58-55D11FA2DEE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34820" name="Slide Number Placeholder 3">
            <a:extLst>
              <a:ext uri="{FF2B5EF4-FFF2-40B4-BE49-F238E27FC236}">
                <a16:creationId xmlns:a16="http://schemas.microsoft.com/office/drawing/2014/main" id="{79CEF8F8-FFC4-4E4A-8037-242A142D1C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102A87A-CAE2-4A7C-9585-7C9D58F4EEDB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7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>
            <a:extLst>
              <a:ext uri="{FF2B5EF4-FFF2-40B4-BE49-F238E27FC236}">
                <a16:creationId xmlns:a16="http://schemas.microsoft.com/office/drawing/2014/main" id="{F0E70B2D-CC57-4987-BEC6-75A271BFB8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>
            <a:extLst>
              <a:ext uri="{FF2B5EF4-FFF2-40B4-BE49-F238E27FC236}">
                <a16:creationId xmlns:a16="http://schemas.microsoft.com/office/drawing/2014/main" id="{D5E5E00B-2E90-4FB0-BFC6-186ACACFCCC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36868" name="Slide Number Placeholder 3">
            <a:extLst>
              <a:ext uri="{FF2B5EF4-FFF2-40B4-BE49-F238E27FC236}">
                <a16:creationId xmlns:a16="http://schemas.microsoft.com/office/drawing/2014/main" id="{9D836B50-44AB-40BB-AEB0-5990D497049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4FAB1E-18D4-4EE4-BEE1-95984E369F05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>
            <a:extLst>
              <a:ext uri="{FF2B5EF4-FFF2-40B4-BE49-F238E27FC236}">
                <a16:creationId xmlns:a16="http://schemas.microsoft.com/office/drawing/2014/main" id="{1DF86021-CAD2-4AC9-94FD-DA1B10A1389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>
            <a:extLst>
              <a:ext uri="{FF2B5EF4-FFF2-40B4-BE49-F238E27FC236}">
                <a16:creationId xmlns:a16="http://schemas.microsoft.com/office/drawing/2014/main" id="{7BF99EE3-8B7A-454C-BFF8-3B52549D7F6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38916" name="Slide Number Placeholder 3">
            <a:extLst>
              <a:ext uri="{FF2B5EF4-FFF2-40B4-BE49-F238E27FC236}">
                <a16:creationId xmlns:a16="http://schemas.microsoft.com/office/drawing/2014/main" id="{A26D4272-0501-4E89-9F9C-0E52C35E7FB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F69E31E-BF62-4279-AAE3-5166B8EC3AAF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>
            <a:extLst>
              <a:ext uri="{FF2B5EF4-FFF2-40B4-BE49-F238E27FC236}">
                <a16:creationId xmlns:a16="http://schemas.microsoft.com/office/drawing/2014/main" id="{BED0B3D0-0806-4F80-9A79-6ED9C1EC2A1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>
            <a:extLst>
              <a:ext uri="{FF2B5EF4-FFF2-40B4-BE49-F238E27FC236}">
                <a16:creationId xmlns:a16="http://schemas.microsoft.com/office/drawing/2014/main" id="{530DDE34-A404-4096-A073-39B3A6A05CD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73D5D144-BA2B-4A77-A7E6-569F5ACA50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017C6A-310A-4102-A930-C4C28D4B4E1D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>
            <a:extLst>
              <a:ext uri="{FF2B5EF4-FFF2-40B4-BE49-F238E27FC236}">
                <a16:creationId xmlns:a16="http://schemas.microsoft.com/office/drawing/2014/main" id="{13CE3082-1DC7-4847-97B0-088581A3CE8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>
            <a:extLst>
              <a:ext uri="{FF2B5EF4-FFF2-40B4-BE49-F238E27FC236}">
                <a16:creationId xmlns:a16="http://schemas.microsoft.com/office/drawing/2014/main" id="{D4CC21C9-0727-4B16-878B-8D3A1FC9AE4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B3C67CA0-D07C-4F91-BF29-A37A14ADA4F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5884E65-CDD9-4C5C-B277-E7796BFF7AB2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>
            <a:extLst>
              <a:ext uri="{FF2B5EF4-FFF2-40B4-BE49-F238E27FC236}">
                <a16:creationId xmlns:a16="http://schemas.microsoft.com/office/drawing/2014/main" id="{1C0197BC-0595-4DA1-B3B3-2DA7B3234D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>
            <a:extLst>
              <a:ext uri="{FF2B5EF4-FFF2-40B4-BE49-F238E27FC236}">
                <a16:creationId xmlns:a16="http://schemas.microsoft.com/office/drawing/2014/main" id="{9E98C4F9-F12A-486C-AB52-77564FB1BA9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77BFBD51-FC27-4562-A876-AED772D2974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C19ADFE-9EED-4578-8446-E5ADEAD572A8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>
            <a:extLst>
              <a:ext uri="{FF2B5EF4-FFF2-40B4-BE49-F238E27FC236}">
                <a16:creationId xmlns:a16="http://schemas.microsoft.com/office/drawing/2014/main" id="{C8030B41-B06A-4678-9F69-BBFFEC2B8B3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>
            <a:extLst>
              <a:ext uri="{FF2B5EF4-FFF2-40B4-BE49-F238E27FC236}">
                <a16:creationId xmlns:a16="http://schemas.microsoft.com/office/drawing/2014/main" id="{C11E6ED1-B292-4807-A30B-B609BAC78E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71062F1A-98A5-41FE-8A5A-EF34E664096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DA07C9-ADC7-481D-9230-03E6200A0733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>
            <a:extLst>
              <a:ext uri="{FF2B5EF4-FFF2-40B4-BE49-F238E27FC236}">
                <a16:creationId xmlns:a16="http://schemas.microsoft.com/office/drawing/2014/main" id="{CEAE6337-949C-4E5F-8A95-FEFD17DA921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>
            <a:extLst>
              <a:ext uri="{FF2B5EF4-FFF2-40B4-BE49-F238E27FC236}">
                <a16:creationId xmlns:a16="http://schemas.microsoft.com/office/drawing/2014/main" id="{B577B732-2931-4BE7-BC58-589AFD14606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9B2B9DEF-E710-4AA7-935C-E76BAAAF1A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6F676A6-8569-49B2-A018-4DF31FB2B37F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>
            <a:extLst>
              <a:ext uri="{FF2B5EF4-FFF2-40B4-BE49-F238E27FC236}">
                <a16:creationId xmlns:a16="http://schemas.microsoft.com/office/drawing/2014/main" id="{7D335072-C0FA-4153-85D6-AB181B237F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>
            <a:extLst>
              <a:ext uri="{FF2B5EF4-FFF2-40B4-BE49-F238E27FC236}">
                <a16:creationId xmlns:a16="http://schemas.microsoft.com/office/drawing/2014/main" id="{1BC6D758-5B33-4A1C-8562-791644FD767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49156" name="Slide Number Placeholder 3">
            <a:extLst>
              <a:ext uri="{FF2B5EF4-FFF2-40B4-BE49-F238E27FC236}">
                <a16:creationId xmlns:a16="http://schemas.microsoft.com/office/drawing/2014/main" id="{EC5BC24C-4762-4C11-9AF4-C36CDB116A3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971D25E-4436-47D1-899A-7C383B523339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>
            <a:extLst>
              <a:ext uri="{FF2B5EF4-FFF2-40B4-BE49-F238E27FC236}">
                <a16:creationId xmlns:a16="http://schemas.microsoft.com/office/drawing/2014/main" id="{09260653-BAA3-444C-AC99-8DB41152EC3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>
            <a:extLst>
              <a:ext uri="{FF2B5EF4-FFF2-40B4-BE49-F238E27FC236}">
                <a16:creationId xmlns:a16="http://schemas.microsoft.com/office/drawing/2014/main" id="{7D749969-19EB-42A1-86AC-CB3A2488AF9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F73DDA05-99C0-4408-BE9F-B4F8FF24313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52C5492-6807-40FC-ACB8-43DB781DEF6B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5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>
            <a:extLst>
              <a:ext uri="{FF2B5EF4-FFF2-40B4-BE49-F238E27FC236}">
                <a16:creationId xmlns:a16="http://schemas.microsoft.com/office/drawing/2014/main" id="{2F2E297D-1764-4287-9336-FD242E72A95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>
            <a:extLst>
              <a:ext uri="{FF2B5EF4-FFF2-40B4-BE49-F238E27FC236}">
                <a16:creationId xmlns:a16="http://schemas.microsoft.com/office/drawing/2014/main" id="{4F8C7525-FC6E-482A-B229-535D2766964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53252" name="Slide Number Placeholder 3">
            <a:extLst>
              <a:ext uri="{FF2B5EF4-FFF2-40B4-BE49-F238E27FC236}">
                <a16:creationId xmlns:a16="http://schemas.microsoft.com/office/drawing/2014/main" id="{E30CC757-F440-4CCD-8779-77F25A1B40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B02C78-C44E-467D-B8A9-A95559993298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>
            <a:extLst>
              <a:ext uri="{FF2B5EF4-FFF2-40B4-BE49-F238E27FC236}">
                <a16:creationId xmlns:a16="http://schemas.microsoft.com/office/drawing/2014/main" id="{A6896EF9-1836-49CC-BC80-750B07DAE99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>
            <a:extLst>
              <a:ext uri="{FF2B5EF4-FFF2-40B4-BE49-F238E27FC236}">
                <a16:creationId xmlns:a16="http://schemas.microsoft.com/office/drawing/2014/main" id="{EFA818FF-86E6-4D52-ACA2-08BD8703725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6300D063-4EE3-44F6-918F-26F5626A7C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57E8F94-0274-4438-893D-A9F4A1671FE7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>
            <a:extLst>
              <a:ext uri="{FF2B5EF4-FFF2-40B4-BE49-F238E27FC236}">
                <a16:creationId xmlns:a16="http://schemas.microsoft.com/office/drawing/2014/main" id="{6638E8A8-499E-4B2C-B3A3-26B5CD84C0D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>
            <a:extLst>
              <a:ext uri="{FF2B5EF4-FFF2-40B4-BE49-F238E27FC236}">
                <a16:creationId xmlns:a16="http://schemas.microsoft.com/office/drawing/2014/main" id="{E54DFAD6-8065-4F82-981A-E9D3D691EC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57348" name="Slide Number Placeholder 3">
            <a:extLst>
              <a:ext uri="{FF2B5EF4-FFF2-40B4-BE49-F238E27FC236}">
                <a16:creationId xmlns:a16="http://schemas.microsoft.com/office/drawing/2014/main" id="{FD507103-25DE-474C-AA2E-C8DF34F97B0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0CBE7B-8EA3-4E7D-98D4-45CB8BEFF8E7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8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>
            <a:extLst>
              <a:ext uri="{FF2B5EF4-FFF2-40B4-BE49-F238E27FC236}">
                <a16:creationId xmlns:a16="http://schemas.microsoft.com/office/drawing/2014/main" id="{346E8E0C-5407-428D-93FE-4D8280485F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>
            <a:extLst>
              <a:ext uri="{FF2B5EF4-FFF2-40B4-BE49-F238E27FC236}">
                <a16:creationId xmlns:a16="http://schemas.microsoft.com/office/drawing/2014/main" id="{90FF53AE-98D5-4413-A799-CD1607055C0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59396" name="Slide Number Placeholder 3">
            <a:extLst>
              <a:ext uri="{FF2B5EF4-FFF2-40B4-BE49-F238E27FC236}">
                <a16:creationId xmlns:a16="http://schemas.microsoft.com/office/drawing/2014/main" id="{4240E632-C5A3-4976-B5E9-9731E1B0AD8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158765-0C60-4434-9B24-91CC50EAB9AD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9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>
            <a:extLst>
              <a:ext uri="{FF2B5EF4-FFF2-40B4-BE49-F238E27FC236}">
                <a16:creationId xmlns:a16="http://schemas.microsoft.com/office/drawing/2014/main" id="{E779E558-4EE6-4A53-9C0E-151B2B3353A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>
            <a:extLst>
              <a:ext uri="{FF2B5EF4-FFF2-40B4-BE49-F238E27FC236}">
                <a16:creationId xmlns:a16="http://schemas.microsoft.com/office/drawing/2014/main" id="{51F15E88-5C39-472F-AAD2-B5A586920B3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61444" name="Slide Number Placeholder 3">
            <a:extLst>
              <a:ext uri="{FF2B5EF4-FFF2-40B4-BE49-F238E27FC236}">
                <a16:creationId xmlns:a16="http://schemas.microsoft.com/office/drawing/2014/main" id="{34F1890C-58C9-4DD2-8FD5-2830C3636D4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01DE41-6A54-4C6B-92E1-89175B9F47FA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0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>
            <a:extLst>
              <a:ext uri="{FF2B5EF4-FFF2-40B4-BE49-F238E27FC236}">
                <a16:creationId xmlns:a16="http://schemas.microsoft.com/office/drawing/2014/main" id="{A39FF597-0D02-4F0E-A233-D19A3928A16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>
            <a:extLst>
              <a:ext uri="{FF2B5EF4-FFF2-40B4-BE49-F238E27FC236}">
                <a16:creationId xmlns:a16="http://schemas.microsoft.com/office/drawing/2014/main" id="{4F87B185-9711-479B-8FE9-F26D3861E2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63492" name="Slide Number Placeholder 3">
            <a:extLst>
              <a:ext uri="{FF2B5EF4-FFF2-40B4-BE49-F238E27FC236}">
                <a16:creationId xmlns:a16="http://schemas.microsoft.com/office/drawing/2014/main" id="{C2ADC424-97A8-4C1C-AA0F-73F2D2A9AD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A661B7-E341-4F05-AE47-561AB6419138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>
            <a:extLst>
              <a:ext uri="{FF2B5EF4-FFF2-40B4-BE49-F238E27FC236}">
                <a16:creationId xmlns:a16="http://schemas.microsoft.com/office/drawing/2014/main" id="{ECEBDA5A-C37F-491F-B491-FABD9094F3D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>
            <a:extLst>
              <a:ext uri="{FF2B5EF4-FFF2-40B4-BE49-F238E27FC236}">
                <a16:creationId xmlns:a16="http://schemas.microsoft.com/office/drawing/2014/main" id="{5B8F2B66-A9B7-4104-B831-6A761EB4576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10244" name="Slide Number Placeholder 3">
            <a:extLst>
              <a:ext uri="{FF2B5EF4-FFF2-40B4-BE49-F238E27FC236}">
                <a16:creationId xmlns:a16="http://schemas.microsoft.com/office/drawing/2014/main" id="{9AD20BF5-4B08-4FAF-A462-38C651B9DA4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9770000-B4F6-4ECB-87FA-E4B8A6089777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>
            <a:extLst>
              <a:ext uri="{FF2B5EF4-FFF2-40B4-BE49-F238E27FC236}">
                <a16:creationId xmlns:a16="http://schemas.microsoft.com/office/drawing/2014/main" id="{30A617C4-1D14-4068-AF85-36A0148B816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>
            <a:extLst>
              <a:ext uri="{FF2B5EF4-FFF2-40B4-BE49-F238E27FC236}">
                <a16:creationId xmlns:a16="http://schemas.microsoft.com/office/drawing/2014/main" id="{CC4FE1B5-3E8B-4759-B27B-407DA699A93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65540" name="Slide Number Placeholder 3">
            <a:extLst>
              <a:ext uri="{FF2B5EF4-FFF2-40B4-BE49-F238E27FC236}">
                <a16:creationId xmlns:a16="http://schemas.microsoft.com/office/drawing/2014/main" id="{26FA523F-412E-45DE-BB4D-F262377EE68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892BA67-EC1C-4303-A58E-0CE25DF03261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>
            <a:extLst>
              <a:ext uri="{FF2B5EF4-FFF2-40B4-BE49-F238E27FC236}">
                <a16:creationId xmlns:a16="http://schemas.microsoft.com/office/drawing/2014/main" id="{098C11D6-FEF2-483C-8A0F-6A31BA1A5EF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>
            <a:extLst>
              <a:ext uri="{FF2B5EF4-FFF2-40B4-BE49-F238E27FC236}">
                <a16:creationId xmlns:a16="http://schemas.microsoft.com/office/drawing/2014/main" id="{463A96E4-88A7-4A78-A0CE-79FD6C12C8A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67588" name="Slide Number Placeholder 3">
            <a:extLst>
              <a:ext uri="{FF2B5EF4-FFF2-40B4-BE49-F238E27FC236}">
                <a16:creationId xmlns:a16="http://schemas.microsoft.com/office/drawing/2014/main" id="{A1777EFB-B56F-4B06-976D-FEDB58F35EE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F56DBC-0ABC-4BC6-8B14-C359FED42EFF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>
            <a:extLst>
              <a:ext uri="{FF2B5EF4-FFF2-40B4-BE49-F238E27FC236}">
                <a16:creationId xmlns:a16="http://schemas.microsoft.com/office/drawing/2014/main" id="{268DE0F5-14CB-4DD0-AF8D-98D1D27FF32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>
            <a:extLst>
              <a:ext uri="{FF2B5EF4-FFF2-40B4-BE49-F238E27FC236}">
                <a16:creationId xmlns:a16="http://schemas.microsoft.com/office/drawing/2014/main" id="{DDD12653-A44E-4D73-9750-EB755997D49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69636" name="Slide Number Placeholder 3">
            <a:extLst>
              <a:ext uri="{FF2B5EF4-FFF2-40B4-BE49-F238E27FC236}">
                <a16:creationId xmlns:a16="http://schemas.microsoft.com/office/drawing/2014/main" id="{901AC5EA-CDBB-4D1A-8A64-0F9B8064E08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15BB498-D0F3-453C-AE64-87C9F4914FBF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>
            <a:extLst>
              <a:ext uri="{FF2B5EF4-FFF2-40B4-BE49-F238E27FC236}">
                <a16:creationId xmlns:a16="http://schemas.microsoft.com/office/drawing/2014/main" id="{156291AF-EE2C-4DC5-A4E5-18DD09F3BF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>
            <a:extLst>
              <a:ext uri="{FF2B5EF4-FFF2-40B4-BE49-F238E27FC236}">
                <a16:creationId xmlns:a16="http://schemas.microsoft.com/office/drawing/2014/main" id="{B717E3F6-E8CF-418C-933B-AD6332C7756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71684" name="Slide Number Placeholder 3">
            <a:extLst>
              <a:ext uri="{FF2B5EF4-FFF2-40B4-BE49-F238E27FC236}">
                <a16:creationId xmlns:a16="http://schemas.microsoft.com/office/drawing/2014/main" id="{8E4B3C0C-172B-405E-9E81-ECDF0C75E9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6BD8562-1723-4DD5-BF41-BBBCFD278C9C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5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>
            <a:extLst>
              <a:ext uri="{FF2B5EF4-FFF2-40B4-BE49-F238E27FC236}">
                <a16:creationId xmlns:a16="http://schemas.microsoft.com/office/drawing/2014/main" id="{830C3043-ECC1-488A-8966-B0F2B40E84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Notes Placeholder 2">
            <a:extLst>
              <a:ext uri="{FF2B5EF4-FFF2-40B4-BE49-F238E27FC236}">
                <a16:creationId xmlns:a16="http://schemas.microsoft.com/office/drawing/2014/main" id="{F0E9D1C7-461D-4230-BF90-222B556FEF2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73732" name="Slide Number Placeholder 3">
            <a:extLst>
              <a:ext uri="{FF2B5EF4-FFF2-40B4-BE49-F238E27FC236}">
                <a16:creationId xmlns:a16="http://schemas.microsoft.com/office/drawing/2014/main" id="{05440055-E860-4E65-96FC-9C2877D8079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1FD624A-5949-4C2B-A848-603E9DF3DA6E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6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>
            <a:extLst>
              <a:ext uri="{FF2B5EF4-FFF2-40B4-BE49-F238E27FC236}">
                <a16:creationId xmlns:a16="http://schemas.microsoft.com/office/drawing/2014/main" id="{D5DDB824-15DB-4C38-BCA6-9E03A8FBBF3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>
            <a:extLst>
              <a:ext uri="{FF2B5EF4-FFF2-40B4-BE49-F238E27FC236}">
                <a16:creationId xmlns:a16="http://schemas.microsoft.com/office/drawing/2014/main" id="{A5B7B110-A753-4365-BE0E-239E7EFE402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107B99FC-1F3A-41B4-945E-41C2D191DE7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43B86F-1D15-4D34-B278-14769B3BFFF2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7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>
            <a:extLst>
              <a:ext uri="{FF2B5EF4-FFF2-40B4-BE49-F238E27FC236}">
                <a16:creationId xmlns:a16="http://schemas.microsoft.com/office/drawing/2014/main" id="{E87DA571-7542-4A71-87A8-E4A72F1DC9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>
            <a:extLst>
              <a:ext uri="{FF2B5EF4-FFF2-40B4-BE49-F238E27FC236}">
                <a16:creationId xmlns:a16="http://schemas.microsoft.com/office/drawing/2014/main" id="{CA0B2171-387A-4694-AF87-05E049176CB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EE0172C8-3C2F-4769-8715-16F37205FD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D0BF53C-6177-40E5-80E0-6A6D05297A3A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>
            <a:extLst>
              <a:ext uri="{FF2B5EF4-FFF2-40B4-BE49-F238E27FC236}">
                <a16:creationId xmlns:a16="http://schemas.microsoft.com/office/drawing/2014/main" id="{5C9216B6-76D0-406C-B7C2-63A0A95D279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Notes Placeholder 2">
            <a:extLst>
              <a:ext uri="{FF2B5EF4-FFF2-40B4-BE49-F238E27FC236}">
                <a16:creationId xmlns:a16="http://schemas.microsoft.com/office/drawing/2014/main" id="{12908E14-ACBA-46A4-A0B9-AD005137C2D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79876" name="Slide Number Placeholder 3">
            <a:extLst>
              <a:ext uri="{FF2B5EF4-FFF2-40B4-BE49-F238E27FC236}">
                <a16:creationId xmlns:a16="http://schemas.microsoft.com/office/drawing/2014/main" id="{7705B111-839B-47BD-ADFB-D4DACDE2E5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C8A2864-9B97-4EFF-8F0C-AF3312082B22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9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>
            <a:extLst>
              <a:ext uri="{FF2B5EF4-FFF2-40B4-BE49-F238E27FC236}">
                <a16:creationId xmlns:a16="http://schemas.microsoft.com/office/drawing/2014/main" id="{75F026C9-7080-4503-9BAE-72472C29692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Notes Placeholder 2">
            <a:extLst>
              <a:ext uri="{FF2B5EF4-FFF2-40B4-BE49-F238E27FC236}">
                <a16:creationId xmlns:a16="http://schemas.microsoft.com/office/drawing/2014/main" id="{CF96D410-70A1-4764-B24E-8E767C85902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81924" name="Slide Number Placeholder 3">
            <a:extLst>
              <a:ext uri="{FF2B5EF4-FFF2-40B4-BE49-F238E27FC236}">
                <a16:creationId xmlns:a16="http://schemas.microsoft.com/office/drawing/2014/main" id="{67E318FC-E46C-487A-9B56-8E325F3C44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1AF23CD-B117-4A09-B6B6-EEF0B6A78C5F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0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>
            <a:extLst>
              <a:ext uri="{FF2B5EF4-FFF2-40B4-BE49-F238E27FC236}">
                <a16:creationId xmlns:a16="http://schemas.microsoft.com/office/drawing/2014/main" id="{2A006D45-62F9-4688-AD42-A5DA816F6AC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Notes Placeholder 2">
            <a:extLst>
              <a:ext uri="{FF2B5EF4-FFF2-40B4-BE49-F238E27FC236}">
                <a16:creationId xmlns:a16="http://schemas.microsoft.com/office/drawing/2014/main" id="{FA3B02B2-A508-4D5F-9F0C-C389504FBF5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83972" name="Slide Number Placeholder 3">
            <a:extLst>
              <a:ext uri="{FF2B5EF4-FFF2-40B4-BE49-F238E27FC236}">
                <a16:creationId xmlns:a16="http://schemas.microsoft.com/office/drawing/2014/main" id="{A46D5DD0-7599-430A-9D1B-DC42AA5F58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13001B-E926-4F1B-B68B-491D8C524245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1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4D22143E-5BD8-4E96-BF8F-4E3CCFC3428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49B1F52E-0D98-4846-9089-95A22A9000D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12292" name="Slide Number Placeholder 3">
            <a:extLst>
              <a:ext uri="{FF2B5EF4-FFF2-40B4-BE49-F238E27FC236}">
                <a16:creationId xmlns:a16="http://schemas.microsoft.com/office/drawing/2014/main" id="{5912C653-D69E-4EE0-B3B6-5B42292B87D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8C130D9-8034-47D5-95B2-1C73B840E6BB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>
            <a:extLst>
              <a:ext uri="{FF2B5EF4-FFF2-40B4-BE49-F238E27FC236}">
                <a16:creationId xmlns:a16="http://schemas.microsoft.com/office/drawing/2014/main" id="{B697001A-EAD5-4AE4-A363-0A578F26620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Notes Placeholder 2">
            <a:extLst>
              <a:ext uri="{FF2B5EF4-FFF2-40B4-BE49-F238E27FC236}">
                <a16:creationId xmlns:a16="http://schemas.microsoft.com/office/drawing/2014/main" id="{739B8D4E-1D8D-4173-9083-8BC28581479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0A5648C6-C5D1-4F20-BA27-F70A1421105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F95124D-846A-491D-993E-48E1BF30C236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2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>
            <a:extLst>
              <a:ext uri="{FF2B5EF4-FFF2-40B4-BE49-F238E27FC236}">
                <a16:creationId xmlns:a16="http://schemas.microsoft.com/office/drawing/2014/main" id="{EDE0D289-9629-4D59-BDEA-09866E21A0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Notes Placeholder 2">
            <a:extLst>
              <a:ext uri="{FF2B5EF4-FFF2-40B4-BE49-F238E27FC236}">
                <a16:creationId xmlns:a16="http://schemas.microsoft.com/office/drawing/2014/main" id="{44D73308-25CF-4E6F-8FF8-976A5F5E186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88068" name="Slide Number Placeholder 3">
            <a:extLst>
              <a:ext uri="{FF2B5EF4-FFF2-40B4-BE49-F238E27FC236}">
                <a16:creationId xmlns:a16="http://schemas.microsoft.com/office/drawing/2014/main" id="{47FD22F6-7115-43E4-9C39-6808F9FDD96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2838BD-A8AA-4FEC-BA23-9C9B23BED6F3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3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F463598F-0FAB-40C3-B2D6-034B3865B91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27226675-5B82-4A7C-9347-13F0455A0B1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14340" name="Slide Number Placeholder 3">
            <a:extLst>
              <a:ext uri="{FF2B5EF4-FFF2-40B4-BE49-F238E27FC236}">
                <a16:creationId xmlns:a16="http://schemas.microsoft.com/office/drawing/2014/main" id="{D49DEED5-C324-4AB5-B9DA-719CC4EAE12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D6C59B-32FF-460D-A0BD-4BB81EC2B574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>
            <a:extLst>
              <a:ext uri="{FF2B5EF4-FFF2-40B4-BE49-F238E27FC236}">
                <a16:creationId xmlns:a16="http://schemas.microsoft.com/office/drawing/2014/main" id="{DE898478-25C9-4B00-AC87-80CD048D87C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>
            <a:extLst>
              <a:ext uri="{FF2B5EF4-FFF2-40B4-BE49-F238E27FC236}">
                <a16:creationId xmlns:a16="http://schemas.microsoft.com/office/drawing/2014/main" id="{5FA94D1F-9806-4054-84D7-D995C964ED0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16388" name="Slide Number Placeholder 3">
            <a:extLst>
              <a:ext uri="{FF2B5EF4-FFF2-40B4-BE49-F238E27FC236}">
                <a16:creationId xmlns:a16="http://schemas.microsoft.com/office/drawing/2014/main" id="{CD2ADE31-4724-4E26-9AD5-F9DC9F8B62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EB09D71-7355-4841-8377-DFDB5251AA38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>
            <a:extLst>
              <a:ext uri="{FF2B5EF4-FFF2-40B4-BE49-F238E27FC236}">
                <a16:creationId xmlns:a16="http://schemas.microsoft.com/office/drawing/2014/main" id="{E9FAE605-F340-4022-A620-10583701857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Notes Placeholder 2">
            <a:extLst>
              <a:ext uri="{FF2B5EF4-FFF2-40B4-BE49-F238E27FC236}">
                <a16:creationId xmlns:a16="http://schemas.microsoft.com/office/drawing/2014/main" id="{63295551-1E71-4450-9B7F-240B81687E1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18436" name="Slide Number Placeholder 3">
            <a:extLst>
              <a:ext uri="{FF2B5EF4-FFF2-40B4-BE49-F238E27FC236}">
                <a16:creationId xmlns:a16="http://schemas.microsoft.com/office/drawing/2014/main" id="{99BFDA83-680C-4C53-B0A2-C21210A5E4B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07D363D-2484-4685-820A-16D27ACBDC69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>
            <a:extLst>
              <a:ext uri="{FF2B5EF4-FFF2-40B4-BE49-F238E27FC236}">
                <a16:creationId xmlns:a16="http://schemas.microsoft.com/office/drawing/2014/main" id="{49E162FB-43ED-4743-B56E-B8683502F57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>
            <a:extLst>
              <a:ext uri="{FF2B5EF4-FFF2-40B4-BE49-F238E27FC236}">
                <a16:creationId xmlns:a16="http://schemas.microsoft.com/office/drawing/2014/main" id="{59B6CEB2-50E2-4D2D-8C72-9B6798BC168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5AB18844-5E3D-4794-BDBC-5AC83719F7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5042D0-1695-490F-9B97-0A41E29D1670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>
            <a:extLst>
              <a:ext uri="{FF2B5EF4-FFF2-40B4-BE49-F238E27FC236}">
                <a16:creationId xmlns:a16="http://schemas.microsoft.com/office/drawing/2014/main" id="{E6043D42-2B9A-4352-B9CF-390BB6B1730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>
            <a:extLst>
              <a:ext uri="{FF2B5EF4-FFF2-40B4-BE49-F238E27FC236}">
                <a16:creationId xmlns:a16="http://schemas.microsoft.com/office/drawing/2014/main" id="{82F60B33-B9ED-43B9-BF5F-E6CFCFA3DD1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r-Latn-RS" altLang="sr-Latn-RS"/>
          </a:p>
        </p:txBody>
      </p:sp>
      <p:sp>
        <p:nvSpPr>
          <p:cNvPr id="22532" name="Slide Number Placeholder 3">
            <a:extLst>
              <a:ext uri="{FF2B5EF4-FFF2-40B4-BE49-F238E27FC236}">
                <a16:creationId xmlns:a16="http://schemas.microsoft.com/office/drawing/2014/main" id="{D381966F-35F7-4F0A-827D-E90F09A21EA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4C6968-0401-460A-9347-5B25DA790FFF}" type="slidenum">
              <a:rPr lang="en-US" altLang="sr-Latn-R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sr-Latn-R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A6B8CAC-7FD2-475C-A2B8-C7972AA2CD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5FC3945-64FB-48FF-B8B5-4301791356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A5F7775-E6EE-45F4-AEEA-8460CD1489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2EBC5B-8473-4CF0-A150-FCEF4F878882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8440290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0BAC672-A365-47B6-A92F-7E7BA87235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E0E969E-DD41-4634-9767-CDB1F6F73E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46E8D8E-992A-41EC-A639-6D501855EB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9BF5C6-8E6C-48DE-995C-23790B93C698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2204512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B6964A-5C6A-4842-8BD6-F58CE8C639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E3924B1-37B1-481C-A107-EA4F6723296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E21D6F8-DB2F-4AE5-AA3B-63BB0D65B7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561BF-5807-45A5-9825-FD4605ED2B63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41047488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6B1BE21-0EA4-401C-84A2-EC53573FE3D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6737D4C-922D-4E59-ABAB-8B4AB5D161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9A65CF4-6F92-4FA7-902F-533AA42E9F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74E556-8E30-4905-880E-68B4E2D2B747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24921062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4EB9DC1-4291-451B-808C-F1B242E7EF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A239FA7-D850-4189-A2B9-1C7D2C189F9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62E7526-A4F3-4093-974E-4A0D73844A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F5EFB-A6CA-426D-9CF3-593EEA646184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2909913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F4D1F0C-9F21-42AF-A670-679374C852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13E1828-3293-4979-9BCF-CD2797CDD7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F5F0CAF-0B90-4FA3-AD77-114D667054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A7B13-D9EB-4DC2-9686-B279177E8EB6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32563635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E7C2638-0561-479B-83F0-5FA4701EBD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BEA2730-B1B5-4FBE-B5B3-12B83E758D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F647355-1FBE-4595-A68A-E06F5E53A9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43B8F-7B10-4F73-BE73-DAC0E9E2F599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1283017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11A4AC-4D64-4881-A92E-726D2C8333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23BF36B-3CCA-49D1-819F-2B6BEC05F4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B778F9-A9C2-4401-855E-90EC96AB36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431F71-E4C9-4A17-82B7-518D8CB26BBD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10749589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1F7EB61-0B15-4887-971A-D95AEC6358F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ED7D625-2335-45A2-BD42-EB01783C63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2620DA2-F073-43B5-94C2-7FBAA1BEC1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C9FB5C-D3BF-4D43-BCF4-1AE9364A3350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27634627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F7FB565-4BD8-48B8-A790-BC56E9F968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793FAF9-A47D-4F3E-8A4F-85DA535392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CD04360-ABE2-46BF-8496-4DCBDF04BE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1D6558-AA4E-45B0-8378-6931EF211E3E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29575966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A90642B3-961E-48A6-B1AE-F6BD5C3841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0AE0267-7E0C-4EF7-97FC-6C3096C8BF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528158D-A2DD-4E2D-BA4E-7280A41A84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3F013C-6ED9-4BC1-B8CA-75186F36F30B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22879715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B6874C-2288-4416-8C41-BE7C03D87A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100262A-E81F-4353-87C6-7FBCED8852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16F34C9-33BE-4B2D-BAA0-66B371FF53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70AE75-6E53-4E38-B396-B8EC2B96C644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1999628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D29CB1F-EB37-4C7D-BF97-4FE5F7A870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3E575A0-BBD0-424E-8254-838490C447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C9D1074-04E8-4E38-BB9C-B1EAF1C9B5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EC1BAC-FB27-4D85-AE28-3C75F6524EC3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13214125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DA2943B-3FA3-4A9E-9157-4BD09D330D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r-Latn-CS" altLang="sr-Latn-R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210E613-7128-4352-92C5-01D7FF75C8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r-Latn-CS" altLang="sr-Latn-RS"/>
              <a:t>Click to edit Master text styles</a:t>
            </a:r>
          </a:p>
          <a:p>
            <a:pPr lvl="1"/>
            <a:r>
              <a:rPr lang="sr-Latn-CS" altLang="sr-Latn-RS"/>
              <a:t>Second level</a:t>
            </a:r>
          </a:p>
          <a:p>
            <a:pPr lvl="2"/>
            <a:r>
              <a:rPr lang="sr-Latn-CS" altLang="sr-Latn-RS"/>
              <a:t>Third level</a:t>
            </a:r>
          </a:p>
          <a:p>
            <a:pPr lvl="3"/>
            <a:r>
              <a:rPr lang="sr-Latn-CS" altLang="sr-Latn-RS"/>
              <a:t>Fourth level</a:t>
            </a:r>
          </a:p>
          <a:p>
            <a:pPr lvl="4"/>
            <a:r>
              <a:rPr lang="sr-Latn-CS" altLang="sr-Latn-R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EDE6B1A6-4E61-4991-8537-A8D513E8A30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C0ACA71-5301-4D43-AE8C-E364957B4BD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sr-Latn-C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D47A8B6-3024-427B-BAEE-F82BDEF2CCF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54730752-73D3-45CB-96DC-204B2FC29771}" type="slidenum">
              <a:rPr lang="sr-Latn-CS" altLang="sr-Latn-RS"/>
              <a:pPr>
                <a:defRPr/>
              </a:pPr>
              <a:t>‹#›</a:t>
            </a:fld>
            <a:endParaRPr lang="sr-Latn-CS" altLang="sr-Latn-R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sh.wikipedia.org/wiki/Tehnologija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hyperlink" Target="http://www.conceptcarz.com/vehicle/z5628/Chrysler-Imperial-D-Elegance.aspx" TargetMode="External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24.png"/><Relationship Id="rId7" Type="http://schemas.openxmlformats.org/officeDocument/2006/relationships/image" Target="../media/image26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2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31200C8-4325-449C-9844-9278A4DFFE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625725"/>
            <a:ext cx="7772400" cy="1524000"/>
          </a:xfrm>
        </p:spPr>
        <p:txBody>
          <a:bodyPr/>
          <a:lstStyle/>
          <a:p>
            <a:pPr eaLnBrk="1" hangingPunct="1">
              <a:defRPr/>
            </a:pPr>
            <a:r>
              <a:rPr lang="sr-Latn-C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hnologije upravljačkih sistema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AAC95DAE-9052-97E7-7249-3CE893E01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Text Box 6">
            <a:extLst>
              <a:ext uri="{FF2B5EF4-FFF2-40B4-BE49-F238E27FC236}">
                <a16:creationId xmlns:a16="http://schemas.microsoft.com/office/drawing/2014/main" id="{976F6B10-0F64-4101-A461-2CF09407A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60350"/>
            <a:ext cx="84963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sr-Latn-CS" altLang="en-US" sz="2400"/>
              <a:t>Merenje, komunikacije i obrada podataka danas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isu skupi</a:t>
            </a:r>
            <a:r>
              <a:rPr lang="sr-Latn-CS" altLang="en-US" sz="2400"/>
              <a:t>.</a:t>
            </a: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sr-Latn-CS" altLang="en-US" sz="2400"/>
              <a:t>Sve je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eća količina</a:t>
            </a:r>
            <a:r>
              <a:rPr lang="sr-Latn-CS" altLang="en-US" sz="2400"/>
              <a:t> primenjenih procesora, senzora i umreženog hardvera.</a:t>
            </a: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sr-Latn-CS" altLang="en-US" sz="2400"/>
              <a:t>Sve ovo omogućava razvoj uređaja sa određenim stepenom “inteligencije” koji se primenjuju ne samo u okviru raznih tehničkih proizvoda već utiču i na samo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kruženje</a:t>
            </a:r>
            <a:r>
              <a:rPr lang="sr-Latn-CS" altLang="en-US" sz="2400"/>
              <a:t> u kome boravimo i živimo.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8F4AC639-9761-D67C-9829-47695F682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0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>
            <a:extLst>
              <a:ext uri="{FF2B5EF4-FFF2-40B4-BE49-F238E27FC236}">
                <a16:creationId xmlns:a16="http://schemas.microsoft.com/office/drawing/2014/main" id="{C019B8B2-715B-451E-BDC8-C7962CD9D3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33375"/>
            <a:ext cx="6516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/>
              <a:t>Najvažniji princip teorije upravljanja sistemima:</a:t>
            </a:r>
          </a:p>
        </p:txBody>
      </p:sp>
      <p:sp>
        <p:nvSpPr>
          <p:cNvPr id="17413" name="Text Box 5">
            <a:extLst>
              <a:ext uri="{FF2B5EF4-FFF2-40B4-BE49-F238E27FC236}">
                <a16:creationId xmlns:a16="http://schemas.microsoft.com/office/drawing/2014/main" id="{3F82BA47-C65F-4D45-96D2-E5CF0B4483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2513"/>
            <a:ext cx="914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sr-Latn-CS" sz="32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POVRATNA SPREGA!!!</a:t>
            </a:r>
          </a:p>
        </p:txBody>
      </p:sp>
      <p:sp>
        <p:nvSpPr>
          <p:cNvPr id="17414" name="Text Box 6">
            <a:extLst>
              <a:ext uri="{FF2B5EF4-FFF2-40B4-BE49-F238E27FC236}">
                <a16:creationId xmlns:a16="http://schemas.microsoft.com/office/drawing/2014/main" id="{D62A2CED-0F68-4591-904E-74CB631939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360613"/>
            <a:ext cx="91440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sr-Latn-CS">
                <a:latin typeface="Arial" charset="0"/>
                <a:cs typeface="Arial" charset="0"/>
              </a:rPr>
              <a:t>Osnovni princip koji se primenjuje u okviru upravljanja sistemima od kojih se očekuje da rade:</a:t>
            </a:r>
          </a:p>
          <a:p>
            <a:pPr lvl="4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tačno</a:t>
            </a:r>
          </a:p>
          <a:p>
            <a:pPr lvl="4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pouzdano</a:t>
            </a:r>
          </a:p>
          <a:p>
            <a:pPr lvl="4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bezbedno</a:t>
            </a:r>
          </a:p>
          <a:p>
            <a:pPr lvl="4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i da budu robusni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65E52CA-A46D-D09E-E133-D8FB116BF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1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/>
      <p:bldP spid="174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>
            <a:extLst>
              <a:ext uri="{FF2B5EF4-FFF2-40B4-BE49-F238E27FC236}">
                <a16:creationId xmlns:a16="http://schemas.microsoft.com/office/drawing/2014/main" id="{63B270EC-ABF4-40CD-984E-D3362716F5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76213"/>
            <a:ext cx="7772400" cy="731837"/>
          </a:xfrm>
        </p:spPr>
        <p:txBody>
          <a:bodyPr/>
          <a:lstStyle/>
          <a:p>
            <a:pPr eaLnBrk="1" hangingPunct="1">
              <a:defRPr/>
            </a:pPr>
            <a:r>
              <a:rPr lang="sr-Latn-C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Šta je upravljanje?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DA1B0E71-D2B0-4774-A598-0B43679F6D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96300" cy="5616575"/>
          </a:xfrm>
        </p:spPr>
        <p:txBody>
          <a:bodyPr/>
          <a:lstStyle/>
          <a:p>
            <a:pPr eaLnBrk="1" hangingPunct="1">
              <a:defRPr/>
            </a:pPr>
            <a:r>
              <a:rPr lang="sr-Latn-CS" altLang="en-US" sz="2400"/>
              <a:t>Upotreba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goritama</a:t>
            </a:r>
            <a:r>
              <a:rPr lang="sr-Latn-CS" altLang="en-US" sz="2400"/>
              <a:t> i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vratne sprege</a:t>
            </a:r>
            <a:r>
              <a:rPr lang="sr-Latn-CS" altLang="en-US" sz="2400"/>
              <a:t> u tehničkim sistemima.</a:t>
            </a:r>
          </a:p>
          <a:p>
            <a:pPr eaLnBrk="1" hangingPunct="1">
              <a:defRPr/>
            </a:pPr>
            <a:r>
              <a:rPr lang="sr-Latn-CS" altLang="en-US" sz="2400"/>
              <a:t>Između ostalog pod upravljanjem se može smatrati i upotreba povratne sprege u:</a:t>
            </a:r>
          </a:p>
          <a:p>
            <a:pPr lvl="1" eaLnBrk="1" hangingPunct="1">
              <a:defRPr/>
            </a:pPr>
            <a:r>
              <a:rPr lang="sr-Latn-CS" altLang="en-US" sz="2000"/>
              <a:t>elektronici – pojačavači;</a:t>
            </a:r>
          </a:p>
          <a:p>
            <a:pPr lvl="1" eaLnBrk="1" hangingPunct="1">
              <a:defRPr/>
            </a:pPr>
            <a:r>
              <a:rPr lang="sr-Latn-CS" altLang="en-US" sz="2000"/>
              <a:t>hemijskim i tehnološkim procesima - održavanje stacionarnog stanja;</a:t>
            </a:r>
          </a:p>
          <a:p>
            <a:pPr lvl="1" eaLnBrk="1" hangingPunct="1">
              <a:defRPr/>
            </a:pPr>
            <a:r>
              <a:rPr lang="sr-Latn-CS" altLang="en-US" sz="2000"/>
              <a:t>vazduhoplovima – “fly-by-wire” koncept;</a:t>
            </a:r>
          </a:p>
          <a:p>
            <a:pPr lvl="1" eaLnBrk="1" hangingPunct="1">
              <a:defRPr/>
            </a:pPr>
            <a:r>
              <a:rPr lang="sr-Latn-CS" altLang="en-US" sz="2000"/>
              <a:t>ruterima – protokoli za upravljanje saobraćajem na  Internetu.</a:t>
            </a:r>
          </a:p>
          <a:p>
            <a:pPr eaLnBrk="1" hangingPunct="1">
              <a:defRPr/>
            </a:pPr>
            <a:r>
              <a:rPr lang="sr-Latn-CS" altLang="en-US" sz="2400"/>
              <a:t>Takođe postoje i složeniji sistemi upravljanja, na primer:</a:t>
            </a:r>
          </a:p>
          <a:p>
            <a:pPr lvl="1" eaLnBrk="1" hangingPunct="1">
              <a:defRPr/>
            </a:pPr>
            <a:r>
              <a:rPr lang="sr-Latn-CS" altLang="en-US" sz="2000"/>
              <a:t>Softverski sistemi visoke pouzdanosti i sigurnosti;</a:t>
            </a:r>
          </a:p>
          <a:p>
            <a:pPr lvl="1" eaLnBrk="1" hangingPunct="1">
              <a:defRPr/>
            </a:pPr>
            <a:r>
              <a:rPr lang="sr-Latn-CS" altLang="en-US" sz="2000"/>
              <a:t>autonomna vozila i roboti;</a:t>
            </a:r>
          </a:p>
          <a:p>
            <a:pPr lvl="1" eaLnBrk="1" hangingPunct="1">
              <a:defRPr/>
            </a:pPr>
            <a:r>
              <a:rPr lang="sr-Latn-CS" altLang="en-US" sz="2000"/>
              <a:t>savremeni borbeni sistemi;</a:t>
            </a:r>
          </a:p>
          <a:p>
            <a:pPr lvl="1" eaLnBrk="1" hangingPunct="1">
              <a:defRPr/>
            </a:pPr>
            <a:r>
              <a:rPr lang="sr-Latn-CS" altLang="en-US" sz="2000"/>
              <a:t>biološki inženjering.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F6904797-5648-7012-05B0-65703EB9F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2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Text Box 5">
            <a:extLst>
              <a:ext uri="{FF2B5EF4-FFF2-40B4-BE49-F238E27FC236}">
                <a16:creationId xmlns:a16="http://schemas.microsoft.com/office/drawing/2014/main" id="{1D9D9268-910D-4937-ABEB-ADFD0C87A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60350"/>
            <a:ext cx="86423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sr-Latn-CS">
                <a:latin typeface="Arial" charset="0"/>
                <a:cs typeface="Arial" charset="0"/>
              </a:rPr>
              <a:t>U osnovi, upravljanje je </a:t>
            </a: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informaciona nauka</a:t>
            </a:r>
            <a:r>
              <a:rPr lang="sr-Latn-CS">
                <a:latin typeface="Arial" charset="0"/>
                <a:cs typeface="Arial" charset="0"/>
              </a:rPr>
              <a:t>, i u sebi uključuje upotrebu informacija u analognom (kontinualnom) i digitalnom (diskretnom) obliku.</a:t>
            </a:r>
          </a:p>
        </p:txBody>
      </p:sp>
      <p:sp>
        <p:nvSpPr>
          <p:cNvPr id="6151" name="Text Box 7">
            <a:extLst>
              <a:ext uri="{FF2B5EF4-FFF2-40B4-BE49-F238E27FC236}">
                <a16:creationId xmlns:a16="http://schemas.microsoft.com/office/drawing/2014/main" id="{46F17B42-089F-46B3-A8F3-1B5319883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17688"/>
            <a:ext cx="864235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sr-Latn-CS" altLang="en-US" sz="2400"/>
              <a:t>Savremeni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gulator </a:t>
            </a:r>
            <a:r>
              <a:rPr lang="sr-Latn-CS" altLang="en-US" sz="2400"/>
              <a:t>(kontroler) “</a:t>
            </a:r>
            <a:r>
              <a:rPr lang="sr-Latn-CS" altLang="en-US" sz="2400" b="1">
                <a:solidFill>
                  <a:srgbClr val="CC3300"/>
                </a:solidFill>
              </a:rPr>
              <a:t>prati</a:t>
            </a:r>
            <a:r>
              <a:rPr lang="sr-Latn-CS" altLang="en-US" sz="2400"/>
              <a:t>” ponašanje i stanja sistema (procesa), upoređuje ih sa unapred zadatim (memorisanim) vrednostima (ponašanjem),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računava</a:t>
            </a:r>
            <a:r>
              <a:rPr lang="sr-Latn-CS" altLang="en-US" sz="2400"/>
              <a:t> korektivne akcije bazirane na modelu sistema i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buđuje</a:t>
            </a:r>
            <a:r>
              <a:rPr lang="sr-Latn-CS" altLang="en-US" sz="2400"/>
              <a:t> sistem (proces) u cilju ostvarenja željenog ponašanja.</a:t>
            </a:r>
          </a:p>
        </p:txBody>
      </p:sp>
      <p:sp>
        <p:nvSpPr>
          <p:cNvPr id="6152" name="Text Box 8">
            <a:extLst>
              <a:ext uri="{FF2B5EF4-FFF2-40B4-BE49-F238E27FC236}">
                <a16:creationId xmlns:a16="http://schemas.microsoft.com/office/drawing/2014/main" id="{7A8A881F-20EB-40F6-9588-B020627AF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106863"/>
            <a:ext cx="86423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sr-Latn-CS">
                <a:latin typeface="Arial" charset="0"/>
                <a:cs typeface="Arial" charset="0"/>
              </a:rPr>
              <a:t>Ova povratna veza </a:t>
            </a: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erenje-proračunavanje-aktuacija</a:t>
            </a:r>
            <a:r>
              <a:rPr lang="sr-Latn-CS">
                <a:latin typeface="Arial" charset="0"/>
                <a:cs typeface="Arial" charset="0"/>
              </a:rPr>
              <a:t> predstavlja </a:t>
            </a:r>
            <a:r>
              <a:rPr lang="sr-Latn-CS">
                <a:solidFill>
                  <a:srgbClr val="CC3300"/>
                </a:solidFill>
                <a:latin typeface="Arial" charset="0"/>
                <a:cs typeface="Arial" charset="0"/>
              </a:rPr>
              <a:t>centralni koncept</a:t>
            </a:r>
            <a:r>
              <a:rPr lang="sr-Latn-CS">
                <a:latin typeface="Arial" charset="0"/>
                <a:cs typeface="Arial" charset="0"/>
              </a:rPr>
              <a:t> u oblasti upravljanja.</a:t>
            </a:r>
          </a:p>
        </p:txBody>
      </p:sp>
      <p:sp>
        <p:nvSpPr>
          <p:cNvPr id="6153" name="Text Box 9">
            <a:extLst>
              <a:ext uri="{FF2B5EF4-FFF2-40B4-BE49-F238E27FC236}">
                <a16:creationId xmlns:a16="http://schemas.microsoft.com/office/drawing/2014/main" id="{DB538CA6-3D23-4185-B08C-59826F6E1F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300663"/>
            <a:ext cx="86423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/>
              <a:t>Tipičan primer savremenog sistema upravljanja je prikazan na sledećoj slici.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0D782DC-646E-116D-E9AA-1657B9AE1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3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" grpId="0"/>
      <p:bldP spid="6152" grpId="0"/>
      <p:bldP spid="61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567569E2-6AE9-4746-ABCF-6F9D31C128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96838"/>
          <a:ext cx="8064500" cy="549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248219" imgH="6299000" progId="Visio.Drawing.6">
                  <p:embed/>
                </p:oleObj>
              </mc:Choice>
              <mc:Fallback>
                <p:oleObj name="Visio" r:id="rId2" imgW="9248219" imgH="6299000" progId="Visio.Drawing.6">
                  <p:embed/>
                  <p:pic>
                    <p:nvPicPr>
                      <p:cNvPr id="2" name="Object 5">
                        <a:extLst>
                          <a:ext uri="{FF2B5EF4-FFF2-40B4-BE49-F238E27FC236}">
                            <a16:creationId xmlns:a16="http://schemas.microsoft.com/office/drawing/2014/main" id="{567569E2-6AE9-4746-ABCF-6F9D31C128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96838"/>
                        <a:ext cx="8064500" cy="549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6">
            <a:extLst>
              <a:ext uri="{FF2B5EF4-FFF2-40B4-BE49-F238E27FC236}">
                <a16:creationId xmlns:a16="http://schemas.microsoft.com/office/drawing/2014/main" id="{0EEA52C0-B4E7-4D13-BF39-A2752725E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734050"/>
            <a:ext cx="8785225" cy="10048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Važno!!!</a:t>
            </a:r>
          </a:p>
          <a:p>
            <a:pPr>
              <a:spcBef>
                <a:spcPct val="50000"/>
              </a:spcBef>
              <a:defRPr/>
            </a:pP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Princip povratne sprege je preuzet iz prirode!</a:t>
            </a: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22F53273-71F7-531E-153A-F9F9809F5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4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201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Text Box 5">
            <a:extLst>
              <a:ext uri="{FF2B5EF4-FFF2-40B4-BE49-F238E27FC236}">
                <a16:creationId xmlns:a16="http://schemas.microsoft.com/office/drawing/2014/main" id="{1A72FD97-AFC1-4868-95B0-2509E32D94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39800"/>
            <a:ext cx="8713787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Osnovni zahtevi</a:t>
            </a:r>
            <a:r>
              <a:rPr lang="sr-Latn-CS">
                <a:latin typeface="Arial" charset="0"/>
                <a:cs typeface="Arial" charset="0"/>
              </a:rPr>
              <a:t> koje upravljačka logika mora da obezbedi su:</a:t>
            </a:r>
          </a:p>
          <a:p>
            <a:pPr lvl="2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sr-Latn-CS">
                <a:latin typeface="Arial" charset="0"/>
                <a:cs typeface="Arial" charset="0"/>
              </a:rPr>
              <a:t>stabilnost;</a:t>
            </a:r>
          </a:p>
          <a:p>
            <a:pPr lvl="2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sr-Latn-CS">
                <a:latin typeface="Arial" charset="0"/>
                <a:cs typeface="Arial" charset="0"/>
              </a:rPr>
              <a:t>zadovoljavajuća dinamika procesa.</a:t>
            </a:r>
          </a:p>
        </p:txBody>
      </p:sp>
      <p:sp>
        <p:nvSpPr>
          <p:cNvPr id="8198" name="Text Box 6">
            <a:extLst>
              <a:ext uri="{FF2B5EF4-FFF2-40B4-BE49-F238E27FC236}">
                <a16:creationId xmlns:a16="http://schemas.microsoft.com/office/drawing/2014/main" id="{DD8BC1A9-BC81-4F3A-A469-B39AF96950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455988"/>
            <a:ext cx="8713787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sr-Latn-CS" dirty="0">
                <a:latin typeface="Arial" charset="0"/>
                <a:cs typeface="Arial" charset="0"/>
              </a:rPr>
              <a:t>Ove osobine se postižu upotrebom različitih tehnika </a:t>
            </a:r>
            <a:r>
              <a:rPr lang="sr-Latn-CS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ovanja</a:t>
            </a:r>
            <a:r>
              <a:rPr lang="sr-Latn-CS" dirty="0">
                <a:latin typeface="Arial" charset="0"/>
                <a:cs typeface="Arial" charset="0"/>
              </a:rPr>
              <a:t> i </a:t>
            </a:r>
            <a:r>
              <a:rPr lang="sr-Latn-CS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analize</a:t>
            </a:r>
            <a:r>
              <a:rPr lang="sr-Latn-CS" dirty="0">
                <a:latin typeface="Arial" charset="0"/>
                <a:cs typeface="Arial" charset="0"/>
              </a:rPr>
              <a:t> kojima se pokušavaju opisati i ispitati najvažnije fizičke osobine sistema i obezbediti njihovo ispravno funkcionisanje u uslovima delovanja </a:t>
            </a:r>
            <a:r>
              <a:rPr lang="sr-Latn-CS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poremećaja</a:t>
            </a:r>
            <a:r>
              <a:rPr lang="sr-Latn-CS" dirty="0">
                <a:latin typeface="Arial" charset="0"/>
                <a:cs typeface="Arial" charset="0"/>
              </a:rPr>
              <a:t>, </a:t>
            </a:r>
            <a:r>
              <a:rPr lang="sr-Latn-CS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šuma</a:t>
            </a:r>
            <a:r>
              <a:rPr lang="sr-Latn-CS" dirty="0">
                <a:latin typeface="Arial" charset="0"/>
                <a:cs typeface="Arial" charset="0"/>
              </a:rPr>
              <a:t> ili </a:t>
            </a:r>
            <a:r>
              <a:rPr lang="sr-Latn-CS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otkaza</a:t>
            </a:r>
            <a:r>
              <a:rPr lang="sr-Latn-CS" dirty="0">
                <a:latin typeface="Arial" charset="0"/>
                <a:cs typeface="Arial" charset="0"/>
              </a:rPr>
              <a:t> pojedinih komponenti.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55F266F-A030-CE36-78D7-32C674D4C6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5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4">
            <a:extLst>
              <a:ext uri="{FF2B5EF4-FFF2-40B4-BE49-F238E27FC236}">
                <a16:creationId xmlns:a16="http://schemas.microsoft.com/office/drawing/2014/main" id="{BC7E837E-6113-468A-8A06-690A0832DD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8569325" cy="863600"/>
          </a:xfrm>
        </p:spPr>
        <p:txBody>
          <a:bodyPr/>
          <a:lstStyle/>
          <a:p>
            <a:pPr eaLnBrk="1" hangingPunct="1">
              <a:defRPr/>
            </a:pPr>
            <a:r>
              <a:rPr lang="sr-Latn-C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hnologija upravljanja sistemima</a:t>
            </a:r>
            <a:br>
              <a:rPr lang="sr-Latn-C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sr-Latn-C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ontrol technology</a:t>
            </a:r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1D9B240E-6360-45ED-BB46-6BADDDA6B3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13787" cy="54721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sr-Latn-CS" altLang="en-US" sz="2400"/>
              <a:t>Pod ovim pojmom se podrazumeva </a:t>
            </a:r>
            <a:r>
              <a:rPr lang="sr-Latn-CS" altLang="en-US" sz="2400">
                <a:solidFill>
                  <a:srgbClr val="CC3300"/>
                </a:solidFill>
              </a:rPr>
              <a:t>merenje</a:t>
            </a:r>
            <a:r>
              <a:rPr lang="sr-Latn-CS" altLang="en-US" sz="2400"/>
              <a:t>, </a:t>
            </a:r>
            <a:r>
              <a:rPr lang="sr-Latn-CS" altLang="en-US" sz="2400">
                <a:solidFill>
                  <a:srgbClr val="CC3300"/>
                </a:solidFill>
              </a:rPr>
              <a:t>aktuacija</a:t>
            </a:r>
            <a:r>
              <a:rPr lang="sr-Latn-CS" altLang="en-US" sz="2400"/>
              <a:t> i </a:t>
            </a:r>
            <a:r>
              <a:rPr lang="sr-Latn-CS" altLang="en-US" sz="2400">
                <a:solidFill>
                  <a:srgbClr val="CC3300"/>
                </a:solidFill>
              </a:rPr>
              <a:t>izračunavanje</a:t>
            </a:r>
            <a:r>
              <a:rPr lang="sr-Latn-CS" altLang="en-US" sz="2400"/>
              <a:t> koje čine jednu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linu</a:t>
            </a:r>
            <a:r>
              <a:rPr lang="sr-Latn-CS" altLang="en-US" sz="2400"/>
              <a:t> i omogućavaju da sistem radi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r-Latn-CS" altLang="en-US" sz="2400"/>
              <a:t>U većini oblasti primene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oj</a:t>
            </a:r>
            <a:r>
              <a:rPr lang="sr-Latn-CS" altLang="en-US" sz="2400"/>
              <a:t> senzora, aktuatora i mikroprocesora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aste</a:t>
            </a:r>
            <a:r>
              <a:rPr lang="sr-Latn-CS" altLang="en-US" sz="2400"/>
              <a:t> veoma brzo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a</a:t>
            </a:r>
            <a:r>
              <a:rPr lang="sr-Latn-CS" altLang="en-US" sz="2400"/>
              <a:t> senzora, mikroprocesora i komunikacione opreme veoma brzo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pada</a:t>
            </a:r>
            <a:r>
              <a:rPr lang="sr-Latn-CS" altLang="en-US" sz="2400"/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r-Latn-CS" altLang="en-US" sz="2400"/>
              <a:t>Oblast upravljanje sistemima takođe značajno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zavisi</a:t>
            </a:r>
            <a:r>
              <a:rPr lang="sr-Latn-CS" altLang="en-US" sz="2400"/>
              <a:t> i od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oftvera</a:t>
            </a:r>
            <a:r>
              <a:rPr lang="sr-Latn-CS" altLang="en-US" sz="2400"/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r-Latn-CS" altLang="en-US" sz="2400"/>
              <a:t>Svi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rni sistemi upravljanja</a:t>
            </a:r>
            <a:r>
              <a:rPr lang="sr-Latn-CS" altLang="en-US" sz="2400"/>
              <a:t> danas se baziraju na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gitalnom računaru</a:t>
            </a:r>
            <a:r>
              <a:rPr lang="sr-Latn-CS" altLang="en-US" sz="2400"/>
              <a:t>, tako da je zavisnost od softvera očigledna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r-Latn-CS" altLang="en-US" sz="2400"/>
              <a:t>Ovakva struktura omogućava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n-line rekonfiguraciju</a:t>
            </a:r>
            <a:r>
              <a:rPr lang="sr-Latn-CS" altLang="en-US" sz="2400"/>
              <a:t> sistema</a:t>
            </a:r>
          </a:p>
          <a:p>
            <a:pPr algn="ctr" eaLnBrk="1" hangingPunct="1">
              <a:lnSpc>
                <a:spcPct val="90000"/>
              </a:lnSpc>
              <a:buFontTx/>
              <a:buNone/>
              <a:defRPr/>
            </a:pPr>
            <a:r>
              <a:rPr lang="sr-Latn-CS" altLang="en-US" sz="2400"/>
              <a:t>Sledeće slike ilustruju prethodno navedeno.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D7DA67D-8F20-05F2-26FD-D19BA97886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6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>
            <a:extLst>
              <a:ext uri="{FF2B5EF4-FFF2-40B4-BE49-F238E27FC236}">
                <a16:creationId xmlns:a16="http://schemas.microsoft.com/office/drawing/2014/main" id="{26DD287A-8D9E-47A8-A22D-D8AE4A0B1C0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88913"/>
            <a:ext cx="8642350" cy="792162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sr-Latn-CS" altLang="sr-Latn-RS" sz="2000"/>
              <a:t>Porast broja elemenata upravljanja u motorima vozila</a:t>
            </a:r>
          </a:p>
          <a:p>
            <a:pPr algn="ctr" eaLnBrk="1" hangingPunct="1">
              <a:buFontTx/>
              <a:buNone/>
            </a:pPr>
            <a:r>
              <a:rPr lang="sr-Latn-CS" altLang="sr-Latn-RS" sz="2000"/>
              <a:t>u poslednje dve decenije XX veka</a:t>
            </a:r>
          </a:p>
        </p:txBody>
      </p:sp>
      <p:pic>
        <p:nvPicPr>
          <p:cNvPr id="33795" name="Picture 6">
            <a:extLst>
              <a:ext uri="{FF2B5EF4-FFF2-40B4-BE49-F238E27FC236}">
                <a16:creationId xmlns:a16="http://schemas.microsoft.com/office/drawing/2014/main" id="{AB3D10A5-06F7-4EF0-B749-9DE3323CB297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052513"/>
            <a:ext cx="7200900" cy="5656262"/>
          </a:xfrm>
          <a:noFill/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95E0D48-C248-EFBA-98E9-0C28948F8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7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>
            <a:extLst>
              <a:ext uri="{FF2B5EF4-FFF2-40B4-BE49-F238E27FC236}">
                <a16:creationId xmlns:a16="http://schemas.microsoft.com/office/drawing/2014/main" id="{16E80D6F-0FC0-4858-95E2-168DF7F7ED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2160587" cy="5472112"/>
          </a:xfrm>
        </p:spPr>
        <p:txBody>
          <a:bodyPr/>
          <a:lstStyle/>
          <a:p>
            <a:pPr eaLnBrk="1" hangingPunct="1"/>
            <a:r>
              <a:rPr lang="sr-Latn-CS" altLang="sr-Latn-RS" sz="2400"/>
              <a:t>Glavne komponente motornog vozila</a:t>
            </a:r>
          </a:p>
        </p:txBody>
      </p:sp>
      <p:pic>
        <p:nvPicPr>
          <p:cNvPr id="35843" name="Picture 4">
            <a:extLst>
              <a:ext uri="{FF2B5EF4-FFF2-40B4-BE49-F238E27FC236}">
                <a16:creationId xmlns:a16="http://schemas.microsoft.com/office/drawing/2014/main" id="{B50331CA-EB09-42CA-A73E-B95F80498EF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87675" y="0"/>
            <a:ext cx="5857875" cy="6858000"/>
          </a:xfrm>
          <a:noFill/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A20CDA4-214A-ED6F-9582-43564E819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8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>
            <a:extLst>
              <a:ext uri="{FF2B5EF4-FFF2-40B4-BE49-F238E27FC236}">
                <a16:creationId xmlns:a16="http://schemas.microsoft.com/office/drawing/2014/main" id="{7CA701D9-044C-4E54-B1E4-6664C7EF5F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765175"/>
          </a:xfrm>
        </p:spPr>
        <p:txBody>
          <a:bodyPr/>
          <a:lstStyle/>
          <a:p>
            <a:pPr eaLnBrk="1" hangingPunct="1"/>
            <a:r>
              <a:rPr lang="sr-Latn-CS" altLang="sr-Latn-RS" sz="2400"/>
              <a:t>Trendovi u tehnologiji upravljanja</a:t>
            </a:r>
            <a:br>
              <a:rPr lang="sr-Latn-CS" altLang="sr-Latn-RS" sz="2400"/>
            </a:br>
            <a:r>
              <a:rPr lang="sr-Latn-CS" altLang="sr-Latn-RS" sz="2400"/>
              <a:t>odnos cena</a:t>
            </a:r>
            <a:r>
              <a:rPr lang="en-US" altLang="sr-Latn-RS" sz="2400"/>
              <a:t>/</a:t>
            </a:r>
            <a:r>
              <a:rPr lang="sr-Latn-CS" altLang="sr-Latn-RS" sz="2400"/>
              <a:t>performanse</a:t>
            </a:r>
          </a:p>
        </p:txBody>
      </p:sp>
      <p:pic>
        <p:nvPicPr>
          <p:cNvPr id="37891" name="Picture 4">
            <a:extLst>
              <a:ext uri="{FF2B5EF4-FFF2-40B4-BE49-F238E27FC236}">
                <a16:creationId xmlns:a16="http://schemas.microsoft.com/office/drawing/2014/main" id="{0420C75A-B4B0-48D7-9F10-854F7A90410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0113" y="1052513"/>
            <a:ext cx="7343775" cy="5751512"/>
          </a:xfrm>
          <a:noFill/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2540F786-64ED-0CB5-6905-97FF4382F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19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D330B8F8-9981-4FDD-8E37-8A73D58EE3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90500"/>
            <a:ext cx="7772400" cy="1143000"/>
          </a:xfrm>
        </p:spPr>
        <p:txBody>
          <a:bodyPr/>
          <a:lstStyle/>
          <a:p>
            <a:r>
              <a:rPr lang="sr-Latn-RS" altLang="sr-Latn-RS">
                <a:solidFill>
                  <a:srgbClr val="FF0000"/>
                </a:solidFill>
              </a:rPr>
              <a:t>Tehnologija</a:t>
            </a:r>
          </a:p>
        </p:txBody>
      </p:sp>
      <p:sp>
        <p:nvSpPr>
          <p:cNvPr id="6147" name="Content Placeholder 2">
            <a:extLst>
              <a:ext uri="{FF2B5EF4-FFF2-40B4-BE49-F238E27FC236}">
                <a16:creationId xmlns:a16="http://schemas.microsoft.com/office/drawing/2014/main" id="{D9D60920-0196-41C3-8B64-6FFB0E2C7B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7772400" cy="4114800"/>
          </a:xfrm>
        </p:spPr>
        <p:txBody>
          <a:bodyPr/>
          <a:lstStyle/>
          <a:p>
            <a:r>
              <a:rPr lang="sr-Latn-RS" altLang="sr-Latn-RS" sz="2400">
                <a:solidFill>
                  <a:srgbClr val="202122"/>
                </a:solidFill>
              </a:rPr>
              <a:t>Tehnologija je koncept, kojim se neka vrsta koristi znanjem o alatima i zanatom, te kako to utiče na mogućnost te vrste da kontrolište i sebi prilagodi svoju okolinu. (</a:t>
            </a:r>
            <a:r>
              <a:rPr lang="sr-Latn-RS" altLang="sr-Latn-RS" sz="2400">
                <a:solidFill>
                  <a:srgbClr val="0070C0"/>
                </a:solidFill>
                <a:hlinkClick r:id="rId2"/>
              </a:rPr>
              <a:t>https://sh.wikipedia.org/wiki/Tehnologija</a:t>
            </a:r>
            <a:r>
              <a:rPr lang="sr-Latn-RS" altLang="sr-Latn-RS" sz="2400">
                <a:solidFill>
                  <a:srgbClr val="202122"/>
                </a:solidFill>
              </a:rPr>
              <a:t>)</a:t>
            </a:r>
          </a:p>
          <a:p>
            <a:endParaRPr lang="sr-Latn-RS" altLang="sr-Latn-RS" sz="2400"/>
          </a:p>
          <a:p>
            <a:r>
              <a:rPr lang="sr-Latn-RS" altLang="sr-Latn-RS" sz="2400"/>
              <a:t>Tehnologija je termin sa etimološkim porijeklom u grčkom jeziku od riječi "technologia" ("</a:t>
            </a:r>
            <a:r>
              <a:rPr lang="el-GR" altLang="sr-Latn-RS" sz="2400"/>
              <a:t>τεχνολογία")</a:t>
            </a:r>
            <a:r>
              <a:rPr lang="sr-Latn-RS" altLang="sr-Latn-RS" sz="2400"/>
              <a:t> - </a:t>
            </a:r>
            <a:r>
              <a:rPr lang="el-GR" altLang="sr-Latn-RS" sz="2400"/>
              <a:t> "</a:t>
            </a:r>
            <a:r>
              <a:rPr lang="sr-Latn-RS" altLang="sr-Latn-RS" sz="2400"/>
              <a:t>techne", "</a:t>
            </a:r>
            <a:r>
              <a:rPr lang="el-GR" altLang="sr-Latn-RS" sz="2400"/>
              <a:t>τέχνη" ("</a:t>
            </a:r>
            <a:r>
              <a:rPr lang="sr-Latn-RS" altLang="sr-Latn-RS" sz="2400"/>
              <a:t>veština") i "logia", "</a:t>
            </a:r>
            <a:r>
              <a:rPr lang="el-GR" altLang="sr-Latn-RS" sz="2400"/>
              <a:t>λογία" ("</a:t>
            </a:r>
            <a:r>
              <a:rPr lang="sr-Latn-RS" altLang="sr-Latn-RS" sz="2400"/>
              <a:t>nauka").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C0F6BEA-17B4-1DE1-351A-3D162EC3FD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BF3CD10D-9EF4-4541-B3E0-E4E4A2B29D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44463"/>
            <a:ext cx="8785225" cy="65246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sr-Latn-CS" altLang="en-US" sz="2400"/>
              <a:t>Takođe, raste primena i značaj </a:t>
            </a:r>
            <a:r>
              <a:rPr lang="en-U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ardverskih</a:t>
            </a:r>
            <a:r>
              <a:rPr lang="sr-Latn-CS" altLang="en-US" sz="2400"/>
              <a:t> – ugrađenih (embedded) sistema.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sr-Latn-CS" altLang="en-US" sz="2400"/>
              <a:t>Takvi sistemi nisu samo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konfigurabilni</a:t>
            </a:r>
            <a:r>
              <a:rPr lang="sr-Latn-CS" altLang="en-US" sz="2400"/>
              <a:t>, već se nalaze u direktnoj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erakciji</a:t>
            </a:r>
            <a:r>
              <a:rPr lang="sr-Latn-CS" altLang="en-US" sz="2400"/>
              <a:t> sa okolinom i korisnicima.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sr-Latn-CS" altLang="en-US" sz="2400"/>
              <a:t>Projektovanjem i realizacijom ovakvih “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ametnih sistema</a:t>
            </a:r>
            <a:r>
              <a:rPr lang="sr-Latn-CS" altLang="en-US" sz="2400"/>
              <a:t>” povećavaju se performanse, smanjuje vreme trajanja ispada i postiže nova funkcionalnost koja je do skora bila teško zamisliva.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sr-Latn-CS" altLang="en-US" sz="2400"/>
              <a:t>Naravno ovakvi sistemi zahtevaju i izuzetno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ofisticirane algoritme</a:t>
            </a:r>
            <a:r>
              <a:rPr lang="sr-Latn-CS" altLang="en-US" sz="2400"/>
              <a:t> i softver koji će garantovati ispravno funkcionisanje i u ekstremno teškim i komplikovanim uslovima (nepoznati poremećaji, otkaz pojedinih delova...)</a:t>
            </a:r>
          </a:p>
          <a:p>
            <a:pPr algn="ctr" eaLnBrk="1" hangingPunct="1">
              <a:lnSpc>
                <a:spcPct val="120000"/>
              </a:lnSpc>
              <a:buFontTx/>
              <a:buNone/>
              <a:defRPr/>
            </a:pPr>
            <a:endParaRPr lang="sr-Latn-CS" altLang="en-US" sz="1800"/>
          </a:p>
          <a:p>
            <a:pPr algn="ctr" eaLnBrk="1" hangingPunct="1">
              <a:lnSpc>
                <a:spcPct val="120000"/>
              </a:lnSpc>
              <a:buFontTx/>
              <a:buNone/>
              <a:defRPr/>
            </a:pPr>
            <a:r>
              <a:rPr lang="sr-Latn-CS" altLang="en-US" sz="1800"/>
              <a:t>kućni ljubimci hardverski i softverski, tekst procesori...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102D082-ECD6-0CCC-AA4D-46E014A12F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0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Text Box 5">
            <a:extLst>
              <a:ext uri="{FF2B5EF4-FFF2-40B4-BE49-F238E27FC236}">
                <a16:creationId xmlns:a16="http://schemas.microsoft.com/office/drawing/2014/main" id="{3924458C-DD70-4E44-A330-DB7F54997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60350"/>
            <a:ext cx="864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sr-Latn-C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Nekada...</a:t>
            </a:r>
          </a:p>
        </p:txBody>
      </p:sp>
      <p:sp>
        <p:nvSpPr>
          <p:cNvPr id="6151" name="Text Box 7">
            <a:extLst>
              <a:ext uri="{FF2B5EF4-FFF2-40B4-BE49-F238E27FC236}">
                <a16:creationId xmlns:a16="http://schemas.microsoft.com/office/drawing/2014/main" id="{56B06FED-A66F-443E-9E6A-D9A1869E6C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81075"/>
            <a:ext cx="864235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/>
              <a:t>Watt-ov regulator (kraj XVIII veka)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/>
              <a:t>Termostat (početak XX veka)</a:t>
            </a:r>
          </a:p>
        </p:txBody>
      </p:sp>
      <p:sp>
        <p:nvSpPr>
          <p:cNvPr id="6152" name="Text Box 8">
            <a:extLst>
              <a:ext uri="{FF2B5EF4-FFF2-40B4-BE49-F238E27FC236}">
                <a16:creationId xmlns:a16="http://schemas.microsoft.com/office/drawing/2014/main" id="{30BB30E7-8068-4032-92DD-936E2892C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49500"/>
            <a:ext cx="864235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 b="1">
                <a:solidFill>
                  <a:srgbClr val="CC3300"/>
                </a:solidFill>
              </a:rPr>
              <a:t>Termostat</a:t>
            </a:r>
            <a:r>
              <a:rPr lang="sr-Latn-CS" altLang="sr-Latn-RS" sz="2400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400"/>
              <a:t>veoma često korišten primer za ilustraciju principa povratne sprege;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400"/>
              <a:t>ipak, princip rada realnog termostata je malo drugačiji</a:t>
            </a:r>
          </a:p>
          <a:p>
            <a:pPr lvl="2" eaLnBrk="1" hangingPunct="1">
              <a:spcBef>
                <a:spcPct val="50000"/>
              </a:spcBef>
            </a:pPr>
            <a:r>
              <a:rPr lang="sr-Latn-CS" altLang="sr-Latn-RS"/>
              <a:t>on-off regulacija</a:t>
            </a:r>
          </a:p>
          <a:p>
            <a:pPr lvl="2" eaLnBrk="1" hangingPunct="1">
              <a:spcBef>
                <a:spcPct val="50000"/>
              </a:spcBef>
            </a:pPr>
            <a:r>
              <a:rPr lang="sr-Latn-CS" altLang="sr-Latn-RS"/>
              <a:t>histerezis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7278290-7AC3-574D-2C84-1D60F51434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1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" grpId="0"/>
      <p:bldP spid="615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5" name="Object 7">
            <a:extLst>
              <a:ext uri="{FF2B5EF4-FFF2-40B4-BE49-F238E27FC236}">
                <a16:creationId xmlns:a16="http://schemas.microsoft.com/office/drawing/2014/main" id="{915314F3-3CC1-41D6-8A98-937FDD38A5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476250"/>
          <a:ext cx="3530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30803" imgH="2919233" progId="Visio.Drawing.6">
                  <p:embed/>
                </p:oleObj>
              </mc:Choice>
              <mc:Fallback>
                <p:oleObj name="Visio" r:id="rId3" imgW="3530803" imgH="2919233" progId="Visio.Drawing.6">
                  <p:embed/>
                  <p:pic>
                    <p:nvPicPr>
                      <p:cNvPr id="7175" name="Object 7">
                        <a:extLst>
                          <a:ext uri="{FF2B5EF4-FFF2-40B4-BE49-F238E27FC236}">
                            <a16:creationId xmlns:a16="http://schemas.microsoft.com/office/drawing/2014/main" id="{915314F3-3CC1-41D6-8A98-937FDD38A5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76250"/>
                        <a:ext cx="3530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Text Box 9">
            <a:extLst>
              <a:ext uri="{FF2B5EF4-FFF2-40B4-BE49-F238E27FC236}">
                <a16:creationId xmlns:a16="http://schemas.microsoft.com/office/drawing/2014/main" id="{E88462C9-6D3A-4737-A969-E9BDF5EE7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429000"/>
            <a:ext cx="4176712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Upravljanje se menja sa promenom znaka greške.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Prečesta manipulacija izvršnim organom.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Nepraktično za realnu primenu.</a:t>
            </a:r>
          </a:p>
        </p:txBody>
      </p:sp>
      <p:graphicFrame>
        <p:nvGraphicFramePr>
          <p:cNvPr id="7178" name="Object 10">
            <a:extLst>
              <a:ext uri="{FF2B5EF4-FFF2-40B4-BE49-F238E27FC236}">
                <a16:creationId xmlns:a16="http://schemas.microsoft.com/office/drawing/2014/main" id="{1A3497F1-76FF-49D1-AC58-8B3A7DCA88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509588"/>
          <a:ext cx="3892550" cy="291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892048" imgH="2919233" progId="Visio.Drawing.6">
                  <p:embed/>
                </p:oleObj>
              </mc:Choice>
              <mc:Fallback>
                <p:oleObj name="Visio" r:id="rId5" imgW="3892048" imgH="2919233" progId="Visio.Drawing.6">
                  <p:embed/>
                  <p:pic>
                    <p:nvPicPr>
                      <p:cNvPr id="7178" name="Object 10">
                        <a:extLst>
                          <a:ext uri="{FF2B5EF4-FFF2-40B4-BE49-F238E27FC236}">
                            <a16:creationId xmlns:a16="http://schemas.microsoft.com/office/drawing/2014/main" id="{1A3497F1-76FF-49D1-AC58-8B3A7DCA88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09588"/>
                        <a:ext cx="3892550" cy="291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" name="Text Box 11">
            <a:extLst>
              <a:ext uri="{FF2B5EF4-FFF2-40B4-BE49-F238E27FC236}">
                <a16:creationId xmlns:a16="http://schemas.microsoft.com/office/drawing/2014/main" id="{8F91904B-7BC7-465F-ADDD-8148AB9DC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429000"/>
            <a:ext cx="457200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sr-Latn-CS" altLang="sr-Latn-RS" sz="2000"/>
              <a:t>Upravljanje “sa zadrškom”- “lead-lag”.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Histerezis.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Prihvatljiva frekvencija manipulacije izvršnim organom.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Rešenje koje se koristi u praksi.</a:t>
            </a:r>
          </a:p>
        </p:txBody>
      </p:sp>
      <p:sp>
        <p:nvSpPr>
          <p:cNvPr id="7180" name="Text Box 12">
            <a:extLst>
              <a:ext uri="{FF2B5EF4-FFF2-40B4-BE49-F238E27FC236}">
                <a16:creationId xmlns:a16="http://schemas.microsoft.com/office/drawing/2014/main" id="{B65CE48D-3449-4E52-A86D-930F7F689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021388"/>
            <a:ext cx="9144000" cy="831850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sr-Latn-C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I kod relativno trivijalnih sistema automatskog upravljanja praktična realizacija ne mora da bude tako jednostavna!!!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CB093C1-DA85-162A-C809-58F1D5C14B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2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8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0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2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4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79" grpId="0"/>
      <p:bldP spid="718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Text Box 5">
            <a:extLst>
              <a:ext uri="{FF2B5EF4-FFF2-40B4-BE49-F238E27FC236}">
                <a16:creationId xmlns:a16="http://schemas.microsoft.com/office/drawing/2014/main" id="{E8BC8663-F48F-4A80-94F2-0351DACE9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595313"/>
            <a:ext cx="6769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sr-Latn-CS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Honeywell T86 termostat –  proizveden 1953.</a:t>
            </a:r>
            <a:endParaRPr lang="sr-Latn-CS">
              <a:latin typeface="Arial" charset="0"/>
              <a:cs typeface="Arial" charset="0"/>
            </a:endParaRPr>
          </a:p>
        </p:txBody>
      </p:sp>
      <p:pic>
        <p:nvPicPr>
          <p:cNvPr id="8199" name="Picture 7">
            <a:extLst>
              <a:ext uri="{FF2B5EF4-FFF2-40B4-BE49-F238E27FC236}">
                <a16:creationId xmlns:a16="http://schemas.microsoft.com/office/drawing/2014/main" id="{29210A15-1A95-4327-8908-DCC1BB9B63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800" y="1701800"/>
            <a:ext cx="3455988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CC74F57-523E-B4C0-9301-9CB119F017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3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13" descr="1958 Imperial">
            <a:extLst>
              <a:ext uri="{FF2B5EF4-FFF2-40B4-BE49-F238E27FC236}">
                <a16:creationId xmlns:a16="http://schemas.microsoft.com/office/drawing/2014/main" id="{5DF514AD-79EB-456D-9131-E41E2A4119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5000625"/>
            <a:ext cx="4579937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5">
            <a:extLst>
              <a:ext uri="{FF2B5EF4-FFF2-40B4-BE49-F238E27FC236}">
                <a16:creationId xmlns:a16="http://schemas.microsoft.com/office/drawing/2014/main" id="{4390CE32-BAF1-47AC-ADC7-F832857C7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33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sr-Latn-CS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Održavanje konstantne brzine automobila – “cruise control”</a:t>
            </a:r>
          </a:p>
        </p:txBody>
      </p:sp>
      <p:sp>
        <p:nvSpPr>
          <p:cNvPr id="9223" name="Text Box 7">
            <a:extLst>
              <a:ext uri="{FF2B5EF4-FFF2-40B4-BE49-F238E27FC236}">
                <a16:creationId xmlns:a16="http://schemas.microsoft.com/office/drawing/2014/main" id="{6CCFC276-4694-467A-A406-3DC710C3A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4429125"/>
            <a:ext cx="3673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/>
              <a:t>Chrysler Imperial (1958)</a:t>
            </a:r>
          </a:p>
        </p:txBody>
      </p:sp>
      <p:pic>
        <p:nvPicPr>
          <p:cNvPr id="9224" name="Picture 8">
            <a:extLst>
              <a:ext uri="{FF2B5EF4-FFF2-40B4-BE49-F238E27FC236}">
                <a16:creationId xmlns:a16="http://schemas.microsoft.com/office/drawing/2014/main" id="{8E74875F-9238-4794-A54E-84588B8776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85813"/>
            <a:ext cx="4572000" cy="359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4" name="Text Box 9">
            <a:extLst>
              <a:ext uri="{FF2B5EF4-FFF2-40B4-BE49-F238E27FC236}">
                <a16:creationId xmlns:a16="http://schemas.microsoft.com/office/drawing/2014/main" id="{63360558-D6CE-41D5-8ED2-502619101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928688"/>
            <a:ext cx="4572000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 Prva primena povratne sprege u automobilima;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 Automobil “samostalno” održava zadatu brzinu;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 Povećan komfor pri vožnji;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 Danas postoji znatno više regulacionih krugova i povratnih veza (štednja goriva, emisija štetnih gasova...)</a:t>
            </a:r>
          </a:p>
        </p:txBody>
      </p:sp>
      <p:pic>
        <p:nvPicPr>
          <p:cNvPr id="48135" name="Picture 11" descr="1958 Chrysler Imperial D Elegance Image">
            <a:hlinkClick r:id="rId5"/>
            <a:extLst>
              <a:ext uri="{FF2B5EF4-FFF2-40B4-BE49-F238E27FC236}">
                <a16:creationId xmlns:a16="http://schemas.microsoft.com/office/drawing/2014/main" id="{C5261B01-99F4-41FB-B48A-ADAC05761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00625"/>
            <a:ext cx="4540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6" name="TextBox 8">
            <a:extLst>
              <a:ext uri="{FF2B5EF4-FFF2-40B4-BE49-F238E27FC236}">
                <a16:creationId xmlns:a16="http://schemas.microsoft.com/office/drawing/2014/main" id="{8899FDA4-3E10-4C20-97EA-5920C31DF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785813"/>
            <a:ext cx="1000125" cy="461962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Pedala gasa</a:t>
            </a:r>
            <a:endParaRPr lang="en-US" altLang="sr-Latn-RS" sz="1200"/>
          </a:p>
        </p:txBody>
      </p:sp>
      <p:sp>
        <p:nvSpPr>
          <p:cNvPr id="48137" name="TextBox 9">
            <a:extLst>
              <a:ext uri="{FF2B5EF4-FFF2-40B4-BE49-F238E27FC236}">
                <a16:creationId xmlns:a16="http://schemas.microsoft.com/office/drawing/2014/main" id="{5734E0CE-03E2-4F05-B1A2-30C31E1D5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071563"/>
            <a:ext cx="1000125" cy="2762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Opruga</a:t>
            </a:r>
            <a:endParaRPr lang="en-US" altLang="sr-Latn-RS" sz="1200"/>
          </a:p>
        </p:txBody>
      </p:sp>
      <p:sp>
        <p:nvSpPr>
          <p:cNvPr id="48138" name="TextBox 10">
            <a:extLst>
              <a:ext uri="{FF2B5EF4-FFF2-40B4-BE49-F238E27FC236}">
                <a16:creationId xmlns:a16="http://schemas.microsoft.com/office/drawing/2014/main" id="{C807A4BE-FD0E-4B21-9BA0-1F38ECC9D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857250"/>
            <a:ext cx="1214438" cy="461963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Prema karburatoru</a:t>
            </a:r>
            <a:endParaRPr lang="en-US" altLang="sr-Latn-RS" sz="1200"/>
          </a:p>
        </p:txBody>
      </p:sp>
      <p:sp>
        <p:nvSpPr>
          <p:cNvPr id="48139" name="TextBox 11">
            <a:extLst>
              <a:ext uri="{FF2B5EF4-FFF2-40B4-BE49-F238E27FC236}">
                <a16:creationId xmlns:a16="http://schemas.microsoft.com/office/drawing/2014/main" id="{D7312732-C81F-4DCD-84A3-636BFBBBF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3500438"/>
            <a:ext cx="1071563" cy="43180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100"/>
              <a:t>Opruga za podešavanje</a:t>
            </a:r>
            <a:endParaRPr lang="en-US" altLang="sr-Latn-RS" sz="1100"/>
          </a:p>
        </p:txBody>
      </p:sp>
      <p:sp>
        <p:nvSpPr>
          <p:cNvPr id="48140" name="TextBox 12">
            <a:extLst>
              <a:ext uri="{FF2B5EF4-FFF2-40B4-BE49-F238E27FC236}">
                <a16:creationId xmlns:a16="http://schemas.microsoft.com/office/drawing/2014/main" id="{9B3DC692-C696-4CA7-9730-3D32DA29E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3141663"/>
            <a:ext cx="1428750" cy="4000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000"/>
              <a:t>Kuglični (centrifugalni) regulator</a:t>
            </a:r>
            <a:endParaRPr lang="en-US" altLang="sr-Latn-RS" sz="1000"/>
          </a:p>
        </p:txBody>
      </p:sp>
      <p:sp>
        <p:nvSpPr>
          <p:cNvPr id="48141" name="TextBox 13">
            <a:extLst>
              <a:ext uri="{FF2B5EF4-FFF2-40B4-BE49-F238E27FC236}">
                <a16:creationId xmlns:a16="http://schemas.microsoft.com/office/drawing/2014/main" id="{3DBD7DF5-D1C5-48BA-AE97-7F28C0461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1688" y="2571750"/>
            <a:ext cx="928687" cy="461963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Kontakti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regulatora</a:t>
            </a:r>
            <a:endParaRPr lang="en-US" altLang="sr-Latn-RS" sz="1200"/>
          </a:p>
        </p:txBody>
      </p:sp>
      <p:sp>
        <p:nvSpPr>
          <p:cNvPr id="48142" name="TextBox 14">
            <a:extLst>
              <a:ext uri="{FF2B5EF4-FFF2-40B4-BE49-F238E27FC236}">
                <a16:creationId xmlns:a16="http://schemas.microsoft.com/office/drawing/2014/main" id="{37940119-36A2-4C52-B995-4BCB0C174B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1857375"/>
            <a:ext cx="714375" cy="2762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bravica</a:t>
            </a:r>
            <a:endParaRPr lang="en-US" altLang="sr-Latn-RS" sz="1200"/>
          </a:p>
        </p:txBody>
      </p:sp>
      <p:sp>
        <p:nvSpPr>
          <p:cNvPr id="48143" name="TextBox 15">
            <a:extLst>
              <a:ext uri="{FF2B5EF4-FFF2-40B4-BE49-F238E27FC236}">
                <a16:creationId xmlns:a16="http://schemas.microsoft.com/office/drawing/2014/main" id="{C3E1CD8F-0757-44A3-8CFF-4F775FA34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3429000"/>
            <a:ext cx="785812" cy="2762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Motor</a:t>
            </a:r>
            <a:endParaRPr lang="en-US" altLang="sr-Latn-RS" sz="1200"/>
          </a:p>
        </p:txBody>
      </p:sp>
      <p:sp>
        <p:nvSpPr>
          <p:cNvPr id="48144" name="TextBox 16">
            <a:extLst>
              <a:ext uri="{FF2B5EF4-FFF2-40B4-BE49-F238E27FC236}">
                <a16:creationId xmlns:a16="http://schemas.microsoft.com/office/drawing/2014/main" id="{4A2073A3-507F-4A55-8929-DC80E90DF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2071688"/>
            <a:ext cx="1643063" cy="461962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Dugme za podešavanje brzine</a:t>
            </a:r>
            <a:endParaRPr lang="en-US" altLang="sr-Latn-RS" sz="1200"/>
          </a:p>
        </p:txBody>
      </p:sp>
      <p:sp>
        <p:nvSpPr>
          <p:cNvPr id="48145" name="TextBox 17">
            <a:extLst>
              <a:ext uri="{FF2B5EF4-FFF2-40B4-BE49-F238E27FC236}">
                <a16:creationId xmlns:a16="http://schemas.microsoft.com/office/drawing/2014/main" id="{37E09041-3CBA-4499-BA8A-D48D23F20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25" y="2571750"/>
            <a:ext cx="1143000" cy="461963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Dugme za zaključavanje</a:t>
            </a:r>
            <a:endParaRPr lang="en-US" altLang="sr-Latn-RS" sz="1200"/>
          </a:p>
        </p:txBody>
      </p:sp>
      <p:sp>
        <p:nvSpPr>
          <p:cNvPr id="48146" name="TextBox 18">
            <a:extLst>
              <a:ext uri="{FF2B5EF4-FFF2-40B4-BE49-F238E27FC236}">
                <a16:creationId xmlns:a16="http://schemas.microsoft.com/office/drawing/2014/main" id="{71F708BE-FCFE-43BC-B858-FA2C3F873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3000375"/>
            <a:ext cx="1000125" cy="2762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200"/>
              <a:t>Brzinomer</a:t>
            </a:r>
            <a:endParaRPr lang="en-US" altLang="sr-Latn-RS" sz="1200"/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56969A8-A776-2442-683A-33E2B99A1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4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4" name="Rectangle 14">
            <a:extLst>
              <a:ext uri="{FF2B5EF4-FFF2-40B4-BE49-F238E27FC236}">
                <a16:creationId xmlns:a16="http://schemas.microsoft.com/office/drawing/2014/main" id="{47719854-E48B-4463-ADAF-533E67872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576263"/>
          </a:xfrm>
        </p:spPr>
        <p:txBody>
          <a:bodyPr/>
          <a:lstStyle/>
          <a:p>
            <a:pPr eaLnBrk="1" hangingPunct="1">
              <a:defRPr/>
            </a:pPr>
            <a:r>
              <a:rPr lang="sr-Latn-C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vion braće Wright (1903)</a:t>
            </a:r>
          </a:p>
        </p:txBody>
      </p:sp>
      <p:sp>
        <p:nvSpPr>
          <p:cNvPr id="10255" name="Rectangle 15">
            <a:extLst>
              <a:ext uri="{FF2B5EF4-FFF2-40B4-BE49-F238E27FC236}">
                <a16:creationId xmlns:a16="http://schemas.microsoft.com/office/drawing/2014/main" id="{2D92EB66-27AE-4D3C-869A-A86DE65C3BD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0" y="1484313"/>
            <a:ext cx="3810000" cy="3384550"/>
          </a:xfrm>
        </p:spPr>
        <p:txBody>
          <a:bodyPr/>
          <a:lstStyle/>
          <a:p>
            <a:pPr eaLnBrk="1" hangingPunct="1">
              <a:defRPr/>
            </a:pPr>
            <a:r>
              <a:rPr lang="sr-Latn-CS" sz="2000"/>
              <a:t>Zakrivljena krila, vertikalni i horizontalni stabilizatori;</a:t>
            </a:r>
          </a:p>
          <a:p>
            <a:pPr eaLnBrk="1" hangingPunct="1">
              <a:defRPr/>
            </a:pPr>
            <a:r>
              <a:rPr lang="sr-Latn-CS" sz="2000"/>
              <a:t>Ključna uloga pilota;</a:t>
            </a:r>
          </a:p>
          <a:p>
            <a:pPr eaLnBrk="1" hangingPunct="1">
              <a:defRPr/>
            </a:pPr>
            <a:r>
              <a:rPr lang="sr-Latn-CS" sz="2000"/>
              <a:t>Nestabilan sistem;</a:t>
            </a:r>
          </a:p>
          <a:p>
            <a:pPr eaLnBrk="1" hangingPunct="1">
              <a:defRPr/>
            </a:pPr>
            <a:r>
              <a:rPr lang="sr-Latn-CS" sz="2000"/>
              <a:t>Nije mogao samostalno da održava pravac i visinu;</a:t>
            </a:r>
          </a:p>
          <a:p>
            <a:pPr eaLnBrk="1" hangingPunct="1">
              <a:defRPr/>
            </a:pPr>
            <a:r>
              <a:rPr lang="sr-Latn-CS" sz="2000"/>
              <a:t>Zbog prevelikog opterećenja pilota razvijeni su modeli lakši za upravljanje – </a:t>
            </a:r>
            <a:r>
              <a:rPr lang="sr-Latn-CS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atički stabilni</a:t>
            </a:r>
            <a:r>
              <a:rPr lang="sr-Latn-CS" sz="2000"/>
              <a:t>;</a:t>
            </a:r>
          </a:p>
          <a:p>
            <a:pPr eaLnBrk="1" hangingPunct="1">
              <a:defRPr/>
            </a:pPr>
            <a:endParaRPr lang="sr-Latn-CS" sz="2000"/>
          </a:p>
        </p:txBody>
      </p:sp>
      <p:pic>
        <p:nvPicPr>
          <p:cNvPr id="10256" name="Picture 16">
            <a:extLst>
              <a:ext uri="{FF2B5EF4-FFF2-40B4-BE49-F238E27FC236}">
                <a16:creationId xmlns:a16="http://schemas.microsoft.com/office/drawing/2014/main" id="{C67B76A3-0264-4054-AE55-94BC8E0C2AF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557338"/>
            <a:ext cx="4572000" cy="3216275"/>
          </a:xfrm>
          <a:noFill/>
        </p:spPr>
      </p:pic>
      <p:sp>
        <p:nvSpPr>
          <p:cNvPr id="50181" name="Text Box 18">
            <a:extLst>
              <a:ext uri="{FF2B5EF4-FFF2-40B4-BE49-F238E27FC236}">
                <a16:creationId xmlns:a16="http://schemas.microsoft.com/office/drawing/2014/main" id="{9161D3CA-87FE-4CBA-A7FF-8FB604B8B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5175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000"/>
              <a:t>Od samog početka upravljanje ima ključnu ulogu u razvoju avijacije!</a:t>
            </a:r>
          </a:p>
        </p:txBody>
      </p:sp>
      <p:sp>
        <p:nvSpPr>
          <p:cNvPr id="10259" name="Text Box 19">
            <a:extLst>
              <a:ext uri="{FF2B5EF4-FFF2-40B4-BE49-F238E27FC236}">
                <a16:creationId xmlns:a16="http://schemas.microsoft.com/office/drawing/2014/main" id="{99D225F4-7AB8-423C-9F3E-23B98232D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013325"/>
            <a:ext cx="9144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 U toku II svetskog rata uvode se modeli sa “sistemima povećanja stabilnosti”, modifikuje se dinamika letelice u cilju lakšeg upravljanja;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 Merenje parametara leta i podešavanje upravljačkih površina;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sr-Latn-RS" sz="2000"/>
              <a:t> Upotreba analogne elektronike i hidraulike;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872A3D9-584A-EE60-7596-3EFD7EE6F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5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2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2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5" grpId="0" build="p"/>
      <p:bldP spid="1025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>
            <a:extLst>
              <a:ext uri="{FF2B5EF4-FFF2-40B4-BE49-F238E27FC236}">
                <a16:creationId xmlns:a16="http://schemas.microsoft.com/office/drawing/2014/main" id="{93D837A1-FEEC-4740-AD17-BF296689A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270000"/>
            <a:ext cx="6696075" cy="503238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r-Latn-RS" altLang="sr-Latn-RS" sz="2400"/>
          </a:p>
        </p:txBody>
      </p:sp>
      <p:sp>
        <p:nvSpPr>
          <p:cNvPr id="52227" name="Rectangle 5">
            <a:extLst>
              <a:ext uri="{FF2B5EF4-FFF2-40B4-BE49-F238E27FC236}">
                <a16:creationId xmlns:a16="http://schemas.microsoft.com/office/drawing/2014/main" id="{529AA712-5C3C-46B7-AA6C-3519DE000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716338"/>
            <a:ext cx="7488238" cy="503237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r-Latn-RS" altLang="sr-Latn-RS" sz="2400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10BA430A-DBA0-456B-A7F8-9D64EA460C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7772400" cy="5472113"/>
          </a:xfrm>
        </p:spPr>
        <p:txBody>
          <a:bodyPr/>
          <a:lstStyle/>
          <a:p>
            <a:pPr eaLnBrk="1" hangingPunct="1">
              <a:lnSpc>
                <a:spcPct val="140000"/>
              </a:lnSpc>
              <a:defRPr/>
            </a:pPr>
            <a:r>
              <a:rPr lang="sr-Latn-CS" altLang="en-US" sz="2400"/>
              <a:t>Kako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stematično</a:t>
            </a:r>
            <a:r>
              <a:rPr lang="sr-Latn-CS" altLang="en-US" sz="2400"/>
              <a:t> razviti logiku upravljanja?</a:t>
            </a:r>
          </a:p>
          <a:p>
            <a:pPr lvl="1" eaLnBrk="1" hangingPunct="1">
              <a:lnSpc>
                <a:spcPct val="140000"/>
              </a:lnSpc>
              <a:defRPr/>
            </a:pPr>
            <a:r>
              <a:rPr lang="sr-Latn-CS" altLang="en-US" sz="2000"/>
              <a:t>Prvi sistemi su realizovani metodom </a:t>
            </a:r>
            <a:r>
              <a:rPr lang="sr-Latn-CS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be i greške</a:t>
            </a:r>
            <a:r>
              <a:rPr lang="sr-Latn-CS" altLang="en-US" sz="2000"/>
              <a:t> (avion braće Wright).</a:t>
            </a:r>
          </a:p>
          <a:p>
            <a:pPr lvl="1" eaLnBrk="1" hangingPunct="1">
              <a:lnSpc>
                <a:spcPct val="140000"/>
              </a:lnSpc>
              <a:defRPr/>
            </a:pPr>
            <a:r>
              <a:rPr lang="sr-Latn-CS" altLang="en-US" sz="2000"/>
              <a:t>Rešenje je nađeno u razvijenim metodama </a:t>
            </a:r>
            <a:r>
              <a:rPr lang="sr-Latn-CS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lovanja</a:t>
            </a:r>
            <a:r>
              <a:rPr lang="sr-Latn-CS" altLang="en-US" sz="2000"/>
              <a:t> i </a:t>
            </a:r>
            <a:r>
              <a:rPr lang="sr-Latn-CS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mulacije</a:t>
            </a:r>
            <a:r>
              <a:rPr lang="sr-Latn-CS" altLang="en-US" sz="2000"/>
              <a:t> – diferencijalne jednačine, funkcija prenosa.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sr-Latn-CS" altLang="en-US" sz="2400"/>
              <a:t>Kako postići da projektovani sistem bude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uzdan</a:t>
            </a:r>
            <a:r>
              <a:rPr lang="sr-Latn-CS" altLang="en-US" sz="2400"/>
              <a:t>?</a:t>
            </a:r>
          </a:p>
          <a:p>
            <a:pPr lvl="1" eaLnBrk="1" hangingPunct="1">
              <a:lnSpc>
                <a:spcPct val="140000"/>
              </a:lnSpc>
              <a:defRPr/>
            </a:pPr>
            <a:r>
              <a:rPr lang="sr-Latn-CS" altLang="en-US" sz="2000"/>
              <a:t>U početku su sistemi bili </a:t>
            </a:r>
            <a:r>
              <a:rPr lang="sr-Latn-CS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epouzdani</a:t>
            </a:r>
            <a:r>
              <a:rPr lang="sr-Latn-CS" altLang="en-US" sz="2000"/>
              <a:t>.</a:t>
            </a:r>
          </a:p>
          <a:p>
            <a:pPr lvl="1" eaLnBrk="1" hangingPunct="1">
              <a:lnSpc>
                <a:spcPct val="140000"/>
              </a:lnSpc>
              <a:defRPr/>
            </a:pPr>
            <a:r>
              <a:rPr lang="sr-Latn-CS" altLang="en-US" sz="2000"/>
              <a:t>Iz tog razloga je ključna uloga u upravljanju pripadala čoveku – </a:t>
            </a:r>
            <a:r>
              <a:rPr lang="sr-Latn-CS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učno upravljanje</a:t>
            </a:r>
            <a:r>
              <a:rPr lang="sr-Latn-CS" altLang="en-US" sz="2000"/>
              <a:t>.</a:t>
            </a:r>
          </a:p>
          <a:p>
            <a:pPr lvl="1" eaLnBrk="1" hangingPunct="1">
              <a:lnSpc>
                <a:spcPct val="140000"/>
              </a:lnSpc>
              <a:defRPr/>
            </a:pPr>
            <a:r>
              <a:rPr lang="sr-Latn-CS" altLang="en-US" sz="2000"/>
              <a:t>Rešenje: </a:t>
            </a:r>
            <a:r>
              <a:rPr lang="sr-Latn-CS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gitalni računari</a:t>
            </a:r>
            <a:r>
              <a:rPr lang="sr-Latn-CS" altLang="en-US" sz="2000"/>
              <a:t> i </a:t>
            </a:r>
            <a:r>
              <a:rPr lang="sr-Latn-CS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dundantni</a:t>
            </a:r>
            <a:r>
              <a:rPr lang="sr-Latn-CS" altLang="en-US" sz="2000"/>
              <a:t> sistemi.</a:t>
            </a:r>
          </a:p>
          <a:p>
            <a:pPr eaLnBrk="1" hangingPunct="1">
              <a:lnSpc>
                <a:spcPct val="140000"/>
              </a:lnSpc>
              <a:defRPr/>
            </a:pPr>
            <a:endParaRPr lang="sr-Latn-CS" altLang="en-US" sz="2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C1C4AD7-0DAC-4AB0-9AD5-FFEEF0F1B3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25538"/>
          </a:xfrm>
        </p:spPr>
        <p:txBody>
          <a:bodyPr/>
          <a:lstStyle/>
          <a:p>
            <a:pPr eaLnBrk="1" hangingPunct="1">
              <a:defRPr/>
            </a:pPr>
            <a:r>
              <a:rPr lang="sr-Latn-C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blemi sa kojima su se susretali </a:t>
            </a:r>
            <a:br>
              <a:rPr lang="sr-Latn-C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sr-Latn-C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onstruktori dinamičkih sistema</a:t>
            </a: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19B26DD9-883F-3576-8B82-D2EB15F656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6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7899C004-2780-42C2-9D6F-C9C08E8AFB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925" y="44450"/>
            <a:ext cx="7772400" cy="720725"/>
          </a:xfrm>
        </p:spPr>
        <p:txBody>
          <a:bodyPr/>
          <a:lstStyle/>
          <a:p>
            <a:pPr algn="l" eaLnBrk="1" hangingPunct="1">
              <a:defRPr/>
            </a:pPr>
            <a:r>
              <a:rPr lang="sr-Latn-C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anas...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B851F4D5-77A0-4974-8183-6E1D5EFBF18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0" y="0"/>
            <a:ext cx="4572000" cy="3429000"/>
          </a:xfrm>
        </p:spPr>
        <p:txBody>
          <a:bodyPr/>
          <a:lstStyle/>
          <a:p>
            <a:pPr eaLnBrk="1" hangingPunct="1"/>
            <a:r>
              <a:rPr lang="sr-Latn-CS" altLang="sr-Latn-RS" sz="2000"/>
              <a:t>Nestabilan sistem;</a:t>
            </a:r>
          </a:p>
          <a:p>
            <a:pPr eaLnBrk="1" hangingPunct="1"/>
            <a:r>
              <a:rPr lang="sr-Latn-CS" altLang="sr-Latn-RS" sz="2000"/>
              <a:t>Povećana dinamika – ručno upravljanje ne dolazi u obzir;</a:t>
            </a:r>
          </a:p>
          <a:p>
            <a:pPr eaLnBrk="1" hangingPunct="1"/>
            <a:r>
              <a:rPr lang="sr-Latn-CS" altLang="sr-Latn-RS" sz="2000"/>
              <a:t>Fly-by-wire koncept;</a:t>
            </a:r>
          </a:p>
          <a:p>
            <a:pPr eaLnBrk="1" hangingPunct="1"/>
            <a:r>
              <a:rPr lang="sr-Latn-CS" altLang="sr-Latn-RS" sz="2000"/>
              <a:t>Teži se izbacivanju pilota iz letelice;</a:t>
            </a:r>
          </a:p>
          <a:p>
            <a:pPr eaLnBrk="1" hangingPunct="1"/>
            <a:r>
              <a:rPr lang="sr-Latn-CS" altLang="sr-Latn-RS" sz="2000"/>
              <a:t>Bespilotne letelice se danas koriste uglavnom za izviđanje i prismotru;</a:t>
            </a:r>
          </a:p>
          <a:p>
            <a:pPr eaLnBrk="1" hangingPunct="1"/>
            <a:r>
              <a:rPr lang="sr-Latn-CS" altLang="sr-Latn-RS" sz="2000"/>
              <a:t>Tendencija – napraviti pravi bespilotni borbeni avion.</a:t>
            </a:r>
          </a:p>
        </p:txBody>
      </p:sp>
      <p:pic>
        <p:nvPicPr>
          <p:cNvPr id="49158" name="Picture 6">
            <a:extLst>
              <a:ext uri="{FF2B5EF4-FFF2-40B4-BE49-F238E27FC236}">
                <a16:creationId xmlns:a16="http://schemas.microsoft.com/office/drawing/2014/main" id="{A5B4F2B4-EA05-49BA-83B0-9CA41E46A5F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836613"/>
            <a:ext cx="4572000" cy="3648075"/>
          </a:xfrm>
          <a:noFill/>
        </p:spPr>
      </p:pic>
      <p:sp>
        <p:nvSpPr>
          <p:cNvPr id="49160" name="Text Box 8">
            <a:extLst>
              <a:ext uri="{FF2B5EF4-FFF2-40B4-BE49-F238E27FC236}">
                <a16:creationId xmlns:a16="http://schemas.microsoft.com/office/drawing/2014/main" id="{3DD2918B-3734-4740-828B-7572AC0F93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05263"/>
            <a:ext cx="457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>
                <a:solidFill>
                  <a:srgbClr val="FFFF00"/>
                </a:solidFill>
              </a:rPr>
              <a:t>Borbeni avion X-29 (1987)</a:t>
            </a:r>
          </a:p>
        </p:txBody>
      </p:sp>
      <p:pic>
        <p:nvPicPr>
          <p:cNvPr id="49161" name="Picture 9">
            <a:extLst>
              <a:ext uri="{FF2B5EF4-FFF2-40B4-BE49-F238E27FC236}">
                <a16:creationId xmlns:a16="http://schemas.microsoft.com/office/drawing/2014/main" id="{09E7ECAF-6C61-4112-811A-FBAE9B27F02F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0" y="3141663"/>
            <a:ext cx="4608513" cy="3683000"/>
          </a:xfrm>
          <a:noFill/>
        </p:spPr>
      </p:pic>
      <p:sp>
        <p:nvSpPr>
          <p:cNvPr id="49163" name="Text Box 11">
            <a:extLst>
              <a:ext uri="{FF2B5EF4-FFF2-40B4-BE49-F238E27FC236}">
                <a16:creationId xmlns:a16="http://schemas.microsoft.com/office/drawing/2014/main" id="{5511B170-5BE9-4E2A-90BB-7A513FA66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6237288"/>
            <a:ext cx="4067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>
                <a:solidFill>
                  <a:srgbClr val="FFFF00"/>
                </a:solidFill>
              </a:rPr>
              <a:t>Bespilotna letelica X-45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51D2BB5-E78F-F299-8DD2-FB571DAFC1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7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9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9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9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9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9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9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0" grpId="0"/>
      <p:bldP spid="4916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6">
            <a:extLst>
              <a:ext uri="{FF2B5EF4-FFF2-40B4-BE49-F238E27FC236}">
                <a16:creationId xmlns:a16="http://schemas.microsoft.com/office/drawing/2014/main" id="{3CB4A359-414D-469C-8CCC-8165187DF8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8100"/>
            <a:ext cx="8496300" cy="678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3" name="Text Box 7">
            <a:extLst>
              <a:ext uri="{FF2B5EF4-FFF2-40B4-BE49-F238E27FC236}">
                <a16:creationId xmlns:a16="http://schemas.microsoft.com/office/drawing/2014/main" id="{380DCA1C-A6E4-4469-9494-612A791FFA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941888"/>
            <a:ext cx="8064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 b="1">
                <a:solidFill>
                  <a:srgbClr val="FFFF00"/>
                </a:solidFill>
              </a:rPr>
              <a:t>F-18 jedan od prvih borbenih aviona u kome je primenjen koncept fly-by-wire.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868852F4-EAF3-86F2-5E32-E8CE247E5E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8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A01AB203-841C-42B1-AD50-AF724D521B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sr-Latn-C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stemi bazirani na velikom broju informacija</a:t>
            </a:r>
            <a:br>
              <a:rPr lang="sr-Latn-C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sr-Latn-C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formation Based Systems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99CFDD1C-2C1E-4691-880C-D509D5C1FB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125538"/>
            <a:ext cx="9144000" cy="5543550"/>
          </a:xfrm>
        </p:spPr>
        <p:txBody>
          <a:bodyPr/>
          <a:lstStyle/>
          <a:p>
            <a:pPr eaLnBrk="1" hangingPunct="1"/>
            <a:r>
              <a:rPr lang="sr-Latn-CS" altLang="sr-Latn-RS" sz="2000"/>
              <a:t>Prve primene upravljanja su se fokusirale na fiziku sistema – dinamika.</a:t>
            </a:r>
          </a:p>
          <a:p>
            <a:pPr eaLnBrk="1" hangingPunct="1"/>
            <a:r>
              <a:rPr lang="sr-Latn-CS" altLang="sr-Latn-RS" sz="2000"/>
              <a:t>Povećanjem broja senzora, procesora i komunikacionih uređaja drastično se povećava i broj informacija koje je potrebno obraditi i iskoristiti u upravljanju.</a:t>
            </a:r>
          </a:p>
          <a:p>
            <a:pPr eaLnBrk="1" hangingPunct="1"/>
            <a:r>
              <a:rPr lang="sr-Latn-CS" altLang="sr-Latn-RS" sz="2000"/>
              <a:t>Veliki i distribuirani sistemi svojom veličinom i kompleksnošću daleko nadmašuju tradicionalne metode upravljanja .</a:t>
            </a:r>
          </a:p>
          <a:p>
            <a:pPr eaLnBrk="1" hangingPunct="1"/>
            <a:r>
              <a:rPr lang="sr-Latn-CS" altLang="sr-Latn-RS" sz="2000"/>
              <a:t>Sekvencijalno – paralelno procesiranje – značajna uloga softvera.</a:t>
            </a:r>
          </a:p>
          <a:p>
            <a:pPr eaLnBrk="1" hangingPunct="1"/>
            <a:r>
              <a:rPr lang="sr-Latn-CS" altLang="sr-Latn-RS" sz="2000"/>
              <a:t>Računarski sistemi (hardver+softver) se nalaze u interakciji sa fizičkim sistemima – dobijaju od njih informacije, obrađuju ih i generišu upravljačke akcije.</a:t>
            </a:r>
          </a:p>
          <a:p>
            <a:pPr eaLnBrk="1" hangingPunct="1"/>
            <a:r>
              <a:rPr lang="sr-Latn-CS" altLang="sr-Latn-RS" sz="2000"/>
              <a:t>Sistematične metode za analizu, verifikaciju i projektovanje složenih sistema se još uvek razvijaju.</a:t>
            </a:r>
          </a:p>
          <a:p>
            <a:pPr eaLnBrk="1" hangingPunct="1"/>
            <a:r>
              <a:rPr lang="sr-Latn-CS" altLang="sr-Latn-RS" sz="2000"/>
              <a:t>Kompleksnost sistema je danas usko grlo razvoja upravljanja (nekad je to bila fizika sistema).</a:t>
            </a:r>
          </a:p>
          <a:p>
            <a:pPr eaLnBrk="1" hangingPunct="1"/>
            <a:r>
              <a:rPr lang="sr-Latn-CS" altLang="sr-Latn-RS" sz="2000"/>
              <a:t>Stohastika - prisustvo šuma i neodređenosti. Realan problem!</a:t>
            </a:r>
          </a:p>
          <a:p>
            <a:pPr eaLnBrk="1" hangingPunct="1"/>
            <a:r>
              <a:rPr lang="sr-Latn-CS" altLang="sr-Latn-RS" sz="2000"/>
              <a:t>Jedan od dominantnih problema – upravljanje u realnom vremenu.</a:t>
            </a:r>
          </a:p>
          <a:p>
            <a:pPr lvl="1" eaLnBrk="1" hangingPunct="1"/>
            <a:r>
              <a:rPr lang="sr-Latn-CS" altLang="sr-Latn-RS" sz="2000"/>
              <a:t>Kontrola vazdušnog saobraćaja: fizika + kompleksnost + vreme.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FB711D8-3DED-6779-2B47-4CA54B2ED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29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4">
            <a:extLst>
              <a:ext uri="{FF2B5EF4-FFF2-40B4-BE49-F238E27FC236}">
                <a16:creationId xmlns:a16="http://schemas.microsoft.com/office/drawing/2014/main" id="{71647657-C6CC-43C1-B71D-D0A31E17FE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12713"/>
            <a:ext cx="2768600" cy="435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TextBox 1">
            <a:extLst>
              <a:ext uri="{FF2B5EF4-FFF2-40B4-BE49-F238E27FC236}">
                <a16:creationId xmlns:a16="http://schemas.microsoft.com/office/drawing/2014/main" id="{20BD387D-4EB1-4813-A51B-FCE3F3246C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620713"/>
            <a:ext cx="26543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RS" altLang="sr-Latn-RS" sz="2400"/>
              <a:t>Vatov regulato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sr-Latn-RS" altLang="sr-Latn-RS" sz="2400"/>
              <a:t>James Watt; 1788</a:t>
            </a:r>
          </a:p>
        </p:txBody>
      </p:sp>
      <p:sp>
        <p:nvSpPr>
          <p:cNvPr id="7172" name="TextBox 2">
            <a:extLst>
              <a:ext uri="{FF2B5EF4-FFF2-40B4-BE49-F238E27FC236}">
                <a16:creationId xmlns:a16="http://schemas.microsoft.com/office/drawing/2014/main" id="{74CE3A76-3D6F-4BCD-BB89-3C1BC4996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667250"/>
            <a:ext cx="7980362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RS" altLang="sr-Latn-RS" sz="2400"/>
              <a:t>Matematički model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sr-Latn-RS" altLang="sr-Latn-RS" sz="2400"/>
              <a:t>James Clerk Maxwell; 1868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sr-Latn-RS" altLang="sr-Latn-RS" sz="2400"/>
              <a:t>(</a:t>
            </a:r>
            <a:r>
              <a:rPr lang="en-US" altLang="sr-Latn-RS" sz="2400"/>
              <a:t>J. C. Maxwell, “On governors,” Proc. R. Soc. London, vol. 16, pp. 270–283,</a:t>
            </a:r>
            <a:r>
              <a:rPr lang="sr-Latn-RS" altLang="sr-Latn-RS" sz="2400"/>
              <a:t> </a:t>
            </a:r>
            <a:r>
              <a:rPr lang="en-US" altLang="sr-Latn-RS" sz="2400"/>
              <a:t>Mar. 1868</a:t>
            </a:r>
            <a:r>
              <a:rPr lang="sr-Latn-RS" altLang="sr-Latn-RS" sz="2400"/>
              <a:t>)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C9A1C0C-9625-B9F5-23F4-70326FE727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5">
            <a:extLst>
              <a:ext uri="{FF2B5EF4-FFF2-40B4-BE49-F238E27FC236}">
                <a16:creationId xmlns:a16="http://schemas.microsoft.com/office/drawing/2014/main" id="{E9AC2159-E514-4D12-9B5C-49B45CB9A5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44450"/>
            <a:ext cx="7488238" cy="569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9" name="Text Box 6">
            <a:extLst>
              <a:ext uri="{FF2B5EF4-FFF2-40B4-BE49-F238E27FC236}">
                <a16:creationId xmlns:a16="http://schemas.microsoft.com/office/drawing/2014/main" id="{A7AF1E78-D6A9-42B7-90A5-37082FAC2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949950"/>
            <a:ext cx="8642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/>
              <a:t>Vazdušni putevi (rute) iznad zaliva San Franciska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B36D958-54D7-898D-9CB5-9E26597CDB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0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4AE63DA-03D3-497F-BB47-C9E6EFBECE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484313"/>
            <a:ext cx="7772400" cy="1524000"/>
          </a:xfrm>
        </p:spPr>
        <p:txBody>
          <a:bodyPr/>
          <a:lstStyle/>
          <a:p>
            <a:pPr eaLnBrk="1" hangingPunct="1">
              <a:defRPr/>
            </a:pPr>
            <a:r>
              <a:rPr lang="sr-Latn-CS" sz="4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ehnologije upravljačkih sistema</a:t>
            </a:r>
          </a:p>
        </p:txBody>
      </p:sp>
      <p:sp>
        <p:nvSpPr>
          <p:cNvPr id="12293" name="Text Box 5">
            <a:extLst>
              <a:ext uri="{FF2B5EF4-FFF2-40B4-BE49-F238E27FC236}">
                <a16:creationId xmlns:a16="http://schemas.microsoft.com/office/drawing/2014/main" id="{F3D2C174-F35F-4D6D-8BCC-9D806850E8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4675" y="4149725"/>
            <a:ext cx="52990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32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Tipovi</a:t>
            </a:r>
            <a:r>
              <a:rPr lang="sr-Latn-C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sistema upravljanja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0BCABD3-A84E-A2D0-4AE1-EB663A108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1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5">
            <a:extLst>
              <a:ext uri="{FF2B5EF4-FFF2-40B4-BE49-F238E27FC236}">
                <a16:creationId xmlns:a16="http://schemas.microsoft.com/office/drawing/2014/main" id="{9D421BBF-761C-4812-8F2C-6573504BAF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42938"/>
          </a:xfrm>
        </p:spPr>
        <p:txBody>
          <a:bodyPr/>
          <a:lstStyle/>
          <a:p>
            <a:pPr eaLnBrk="1" hangingPunct="1"/>
            <a:r>
              <a:rPr lang="en-US" altLang="sr-Latn-RS" sz="3200"/>
              <a:t>Klasifikacija upravlja</a:t>
            </a:r>
            <a:r>
              <a:rPr lang="sr-Latn-CS" altLang="sr-Latn-RS" sz="3200"/>
              <a:t>čkih sistema</a:t>
            </a:r>
            <a:endParaRPr lang="en-US" altLang="sr-Latn-RS" sz="3200"/>
          </a:p>
        </p:txBody>
      </p:sp>
      <p:sp>
        <p:nvSpPr>
          <p:cNvPr id="64515" name="Content Placeholder 6">
            <a:extLst>
              <a:ext uri="{FF2B5EF4-FFF2-40B4-BE49-F238E27FC236}">
                <a16:creationId xmlns:a16="http://schemas.microsoft.com/office/drawing/2014/main" id="{BFFABBAF-7770-450E-8C5F-8862C5209F6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571500"/>
            <a:ext cx="9144000" cy="6286500"/>
          </a:xfrm>
        </p:spPr>
        <p:txBody>
          <a:bodyPr/>
          <a:lstStyle/>
          <a:p>
            <a:pPr eaLnBrk="1" hangingPunct="1"/>
            <a:r>
              <a:rPr lang="sr-Latn-CS" altLang="sr-Latn-RS" sz="1800"/>
              <a:t>Povratna sprega</a:t>
            </a:r>
          </a:p>
          <a:p>
            <a:pPr lvl="1" eaLnBrk="1" hangingPunct="1"/>
            <a:r>
              <a:rPr lang="sr-Latn-CS" altLang="sr-Latn-RS" sz="1800"/>
              <a:t>ne koristi se – otvorena povratna sprega</a:t>
            </a:r>
          </a:p>
          <a:p>
            <a:pPr lvl="1" eaLnBrk="1" hangingPunct="1"/>
            <a:r>
              <a:rPr lang="sr-Latn-CS" altLang="sr-Latn-RS" sz="1800"/>
              <a:t>koristi se – zatvorena povratna sprega</a:t>
            </a:r>
          </a:p>
          <a:p>
            <a:pPr eaLnBrk="1" hangingPunct="1"/>
            <a:r>
              <a:rPr lang="sr-Latn-CS" altLang="sr-Latn-RS" sz="1800"/>
              <a:t>Vrsta signala</a:t>
            </a:r>
          </a:p>
          <a:p>
            <a:pPr lvl="1" eaLnBrk="1" hangingPunct="1"/>
            <a:r>
              <a:rPr lang="sr-Latn-CS" altLang="sr-Latn-RS" sz="1800"/>
              <a:t>kontinualni – analogni</a:t>
            </a:r>
          </a:p>
          <a:p>
            <a:pPr lvl="1" eaLnBrk="1" hangingPunct="1"/>
            <a:r>
              <a:rPr lang="sr-Latn-CS" altLang="sr-Latn-RS" sz="1800"/>
              <a:t>diskretni – digitalni</a:t>
            </a:r>
          </a:p>
          <a:p>
            <a:pPr eaLnBrk="1" hangingPunct="1"/>
            <a:r>
              <a:rPr lang="sr-Latn-CS" altLang="sr-Latn-RS" sz="1800"/>
              <a:t>Setpoint – radna tačka – referenca </a:t>
            </a:r>
          </a:p>
          <a:p>
            <a:pPr lvl="1" eaLnBrk="1" hangingPunct="1"/>
            <a:r>
              <a:rPr lang="sr-Latn-CS" altLang="sr-Latn-RS" sz="1800"/>
              <a:t>retko ili se nikad ne menja – regulisani sistemi (sistemi sa regulatorom)</a:t>
            </a:r>
          </a:p>
          <a:p>
            <a:pPr lvl="1" eaLnBrk="1" hangingPunct="1"/>
            <a:r>
              <a:rPr lang="sr-Latn-CS" altLang="sr-Latn-RS" sz="1800"/>
              <a:t>često ili konstantno se menja – sistemi sa praćenjem (upravljanjem)</a:t>
            </a:r>
          </a:p>
          <a:p>
            <a:pPr eaLnBrk="1" hangingPunct="1"/>
            <a:r>
              <a:rPr lang="sr-Latn-CS" altLang="sr-Latn-RS" sz="1800"/>
              <a:t>Industrija</a:t>
            </a:r>
          </a:p>
          <a:p>
            <a:pPr lvl="1" eaLnBrk="1" hangingPunct="1"/>
            <a:r>
              <a:rPr lang="sr-Latn-CS" altLang="sr-Latn-RS" sz="1800"/>
              <a:t>Procesna – upravljanje procesima</a:t>
            </a:r>
          </a:p>
          <a:p>
            <a:pPr lvl="2" eaLnBrk="1" hangingPunct="1"/>
            <a:r>
              <a:rPr lang="sr-Latn-CS" altLang="sr-Latn-RS" sz="1800"/>
              <a:t>kontinualni sistemi</a:t>
            </a:r>
          </a:p>
          <a:p>
            <a:pPr lvl="2" eaLnBrk="1" hangingPunct="1"/>
            <a:r>
              <a:rPr lang="sr-Latn-CS" altLang="sr-Latn-RS" sz="1800"/>
              <a:t>šaržni (batch) sistemi</a:t>
            </a:r>
          </a:p>
          <a:p>
            <a:pPr lvl="1" eaLnBrk="1" hangingPunct="1"/>
            <a:r>
              <a:rPr lang="sr-Latn-CS" altLang="sr-Latn-RS" sz="1800"/>
              <a:t>Proizvodnja delove (elemenata) –upravljanje mašinama</a:t>
            </a:r>
          </a:p>
          <a:p>
            <a:pPr lvl="2" eaLnBrk="1" hangingPunct="1"/>
            <a:r>
              <a:rPr lang="sr-Latn-CS" altLang="sr-Latn-RS" sz="1800"/>
              <a:t>numerički upravljani (NC) sistemi</a:t>
            </a:r>
          </a:p>
          <a:p>
            <a:pPr lvl="2" eaLnBrk="1" hangingPunct="1"/>
            <a:r>
              <a:rPr lang="sr-Latn-CS" altLang="sr-Latn-RS" sz="1800"/>
              <a:t>robotski upravljački sistemi</a:t>
            </a:r>
            <a:endParaRPr lang="en-US" altLang="sr-Latn-RS" sz="1800"/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B8EC431-0892-ECFF-90E8-8955506014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2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8A0A43BB-B2A2-4F8E-A793-C2D46675C3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71500" y="500063"/>
            <a:ext cx="7772400" cy="5643562"/>
          </a:xfrm>
        </p:spPr>
        <p:txBody>
          <a:bodyPr/>
          <a:lstStyle/>
          <a:p>
            <a:pPr eaLnBrk="1" hangingPunct="1"/>
            <a:r>
              <a:rPr lang="sr-Latn-CS" altLang="sr-Latn-RS" sz="1800"/>
              <a:t>Lokacija (položaj) kontrolera</a:t>
            </a:r>
          </a:p>
          <a:p>
            <a:pPr lvl="1" eaLnBrk="1" hangingPunct="1"/>
            <a:r>
              <a:rPr lang="sr-Latn-CS" altLang="sr-Latn-RS" sz="1800"/>
              <a:t>centralna komandna soba – centralizovano upravljanje</a:t>
            </a:r>
          </a:p>
          <a:p>
            <a:pPr lvl="1" eaLnBrk="1" hangingPunct="1"/>
            <a:r>
              <a:rPr lang="sr-Latn-CS" altLang="sr-Latn-RS" sz="1800"/>
              <a:t>u blizini senzora i aktuatora – distribuirano upravljanje</a:t>
            </a:r>
          </a:p>
          <a:p>
            <a:pPr eaLnBrk="1" hangingPunct="1"/>
            <a:r>
              <a:rPr lang="sr-Latn-CS" altLang="sr-Latn-RS" sz="1800"/>
              <a:t>Ostale kategorije</a:t>
            </a:r>
          </a:p>
          <a:p>
            <a:pPr lvl="1" eaLnBrk="1" hangingPunct="1"/>
            <a:r>
              <a:rPr lang="sr-Latn-CS" altLang="sr-Latn-RS" sz="1800"/>
              <a:t>servomehanizmi</a:t>
            </a:r>
          </a:p>
          <a:p>
            <a:pPr lvl="1" eaLnBrk="1" hangingPunct="1"/>
            <a:r>
              <a:rPr lang="sr-Latn-CS" altLang="sr-Latn-RS" sz="1800"/>
              <a:t>sekvencijalno upravljanje</a:t>
            </a:r>
          </a:p>
          <a:p>
            <a:pPr lvl="2" eaLnBrk="1" hangingPunct="1"/>
            <a:r>
              <a:rPr lang="sr-Latn-CS" altLang="sr-Latn-RS" sz="1800"/>
              <a:t>sekvence po događajima</a:t>
            </a:r>
          </a:p>
          <a:p>
            <a:pPr lvl="2" eaLnBrk="1" hangingPunct="1"/>
            <a:r>
              <a:rPr lang="sr-Latn-CS" altLang="sr-Latn-RS" sz="1800"/>
              <a:t>vremenske sekvence</a:t>
            </a:r>
          </a:p>
          <a:p>
            <a:pPr lvl="1" eaLnBrk="1" hangingPunct="1"/>
            <a:r>
              <a:rPr lang="sr-Latn-CS" altLang="sr-Latn-RS" sz="1800"/>
              <a:t>programabilni kontroleri</a:t>
            </a:r>
          </a:p>
          <a:p>
            <a:pPr lvl="1" eaLnBrk="1" hangingPunct="1">
              <a:buFontTx/>
              <a:buNone/>
            </a:pPr>
            <a:r>
              <a:rPr lang="sr-Latn-CS" altLang="sr-Latn-RS" sz="1800"/>
              <a:t>.</a:t>
            </a:r>
          </a:p>
          <a:p>
            <a:pPr lvl="1" eaLnBrk="1" hangingPunct="1">
              <a:buFontTx/>
              <a:buNone/>
            </a:pPr>
            <a:r>
              <a:rPr lang="sr-Latn-CS" altLang="sr-Latn-RS" sz="1800"/>
              <a:t>.</a:t>
            </a:r>
          </a:p>
          <a:p>
            <a:pPr lvl="1" eaLnBrk="1" hangingPunct="1">
              <a:buFontTx/>
              <a:buNone/>
            </a:pPr>
            <a:r>
              <a:rPr lang="sr-Latn-CS" altLang="sr-Latn-RS" sz="1800"/>
              <a:t>.</a:t>
            </a:r>
          </a:p>
          <a:p>
            <a:pPr lvl="1" eaLnBrk="1" hangingPunct="1">
              <a:buFontTx/>
              <a:buNone/>
            </a:pPr>
            <a:endParaRPr lang="sr-Latn-CS" altLang="sr-Latn-RS" sz="1800"/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272E83AB-18E2-B5E7-2CFE-B3156A6931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3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>
            <a:extLst>
              <a:ext uri="{FF2B5EF4-FFF2-40B4-BE49-F238E27FC236}">
                <a16:creationId xmlns:a16="http://schemas.microsoft.com/office/drawing/2014/main" id="{65AD0E0F-C3A6-4485-8519-B37C785B7A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71438"/>
            <a:ext cx="7772400" cy="1000125"/>
          </a:xfrm>
        </p:spPr>
        <p:txBody>
          <a:bodyPr/>
          <a:lstStyle/>
          <a:p>
            <a:pPr eaLnBrk="1" hangingPunct="1"/>
            <a:r>
              <a:rPr lang="sr-Latn-CS" altLang="sr-Latn-RS"/>
              <a:t>Analogno i digitalno upravljanje</a:t>
            </a:r>
            <a:endParaRPr lang="en-US" altLang="sr-Latn-RS"/>
          </a:p>
        </p:txBody>
      </p:sp>
      <p:pic>
        <p:nvPicPr>
          <p:cNvPr id="68611" name="Picture 4">
            <a:extLst>
              <a:ext uri="{FF2B5EF4-FFF2-40B4-BE49-F238E27FC236}">
                <a16:creationId xmlns:a16="http://schemas.microsoft.com/office/drawing/2014/main" id="{323AEC4A-CE1C-45B3-8D8E-5A32E4C7E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14500"/>
            <a:ext cx="4238625" cy="346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2" name="Picture 5">
            <a:extLst>
              <a:ext uri="{FF2B5EF4-FFF2-40B4-BE49-F238E27FC236}">
                <a16:creationId xmlns:a16="http://schemas.microsoft.com/office/drawing/2014/main" id="{0E9E58AB-66B4-4A33-B88B-9E8EB631CA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04963"/>
            <a:ext cx="4238625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4926626-3149-76E2-D123-489CA2B32C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4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>
            <a:extLst>
              <a:ext uri="{FF2B5EF4-FFF2-40B4-BE49-F238E27FC236}">
                <a16:creationId xmlns:a16="http://schemas.microsoft.com/office/drawing/2014/main" id="{3C8A9B4C-2CEB-4851-A05D-2241C3A70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14313"/>
            <a:ext cx="7772400" cy="1143000"/>
          </a:xfrm>
        </p:spPr>
        <p:txBody>
          <a:bodyPr/>
          <a:lstStyle/>
          <a:p>
            <a:pPr eaLnBrk="1" hangingPunct="1"/>
            <a:r>
              <a:rPr lang="sr-Latn-CS" altLang="sr-Latn-RS" sz="3200"/>
              <a:t>Sistemi sa regulacijom i</a:t>
            </a:r>
            <a:br>
              <a:rPr lang="sr-Latn-CS" altLang="sr-Latn-RS" sz="3200"/>
            </a:br>
            <a:r>
              <a:rPr lang="sr-Latn-CS" altLang="sr-Latn-RS" sz="3200"/>
              <a:t>upravljanjem (praćenjem)</a:t>
            </a:r>
            <a:endParaRPr lang="en-US" altLang="sr-Latn-RS" sz="3200"/>
          </a:p>
        </p:txBody>
      </p:sp>
      <p:sp>
        <p:nvSpPr>
          <p:cNvPr id="77827" name="Content Placeholder 2">
            <a:extLst>
              <a:ext uri="{FF2B5EF4-FFF2-40B4-BE49-F238E27FC236}">
                <a16:creationId xmlns:a16="http://schemas.microsoft.com/office/drawing/2014/main" id="{C797CA21-9480-45D1-8BA4-9CE8915588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357313"/>
            <a:ext cx="7772400" cy="5024437"/>
          </a:xfrm>
        </p:spPr>
        <p:txBody>
          <a:bodyPr/>
          <a:lstStyle/>
          <a:p>
            <a:pPr eaLnBrk="1" hangingPunct="1"/>
            <a:r>
              <a:rPr lang="sr-Latn-CS" altLang="sr-Latn-RS" sz="2400"/>
              <a:t>Sistemi sa regulacijom održavaju upravljanu veličinu na konstantnoj, unapred zadatoj, vrednosti (temperatura prostorije, pritisak u cevovodu, napon generatora...).</a:t>
            </a:r>
          </a:p>
          <a:p>
            <a:pPr eaLnBrk="1" hangingPunct="1"/>
            <a:r>
              <a:rPr lang="sr-Latn-CS" altLang="sr-Latn-RS" sz="2400"/>
              <a:t>Sistemi sa upravljanjem (praćenjem) održavaju upravljanu veličinu u skladu sa promenljivom referentnom vrednošću (pozicioniranje antene radara, servomehanizmi, pisači sa pokretnom trakom – tahograf...)</a:t>
            </a:r>
          </a:p>
          <a:p>
            <a:pPr eaLnBrk="1" hangingPunct="1"/>
            <a:r>
              <a:rPr lang="sr-Latn-CS" altLang="sr-Latn-RS" sz="2400" b="1" u="sng">
                <a:solidFill>
                  <a:srgbClr val="0070C0"/>
                </a:solidFill>
              </a:rPr>
              <a:t>Regulacija</a:t>
            </a:r>
            <a:r>
              <a:rPr lang="sr-Latn-CS" altLang="sr-Latn-RS" sz="2400" b="1">
                <a:solidFill>
                  <a:srgbClr val="0070C0"/>
                </a:solidFill>
              </a:rPr>
              <a:t> je poseban slučaj </a:t>
            </a:r>
            <a:r>
              <a:rPr lang="sr-Latn-CS" altLang="sr-Latn-RS" sz="2400" b="1" u="sng">
                <a:solidFill>
                  <a:srgbClr val="0070C0"/>
                </a:solidFill>
              </a:rPr>
              <a:t>upravljanja</a:t>
            </a:r>
            <a:r>
              <a:rPr lang="sr-Latn-CS" altLang="sr-Latn-RS" sz="2400" b="1">
                <a:solidFill>
                  <a:srgbClr val="0070C0"/>
                </a:solidFill>
              </a:rPr>
              <a:t>, kada se </a:t>
            </a:r>
            <a:r>
              <a:rPr lang="sr-Latn-CS" altLang="sr-Latn-RS" sz="2400" b="1" u="sng">
                <a:solidFill>
                  <a:srgbClr val="0070C0"/>
                </a:solidFill>
              </a:rPr>
              <a:t>referenca</a:t>
            </a:r>
            <a:r>
              <a:rPr lang="sr-Latn-CS" altLang="sr-Latn-RS" sz="2400" b="1">
                <a:solidFill>
                  <a:srgbClr val="0070C0"/>
                </a:solidFill>
              </a:rPr>
              <a:t> (zadata vrednost upravljane veličine)  </a:t>
            </a:r>
            <a:r>
              <a:rPr lang="sr-Latn-CS" altLang="sr-Latn-RS" sz="2400" b="1" u="sng">
                <a:solidFill>
                  <a:srgbClr val="0070C0"/>
                </a:solidFill>
              </a:rPr>
              <a:t>ne menja</a:t>
            </a:r>
            <a:r>
              <a:rPr lang="sr-Latn-CS" altLang="sr-Latn-RS" sz="2400" b="1">
                <a:solidFill>
                  <a:srgbClr val="0070C0"/>
                </a:solidFill>
              </a:rPr>
              <a:t>.</a:t>
            </a:r>
            <a:endParaRPr lang="en-US" altLang="sr-Latn-RS" sz="2400" b="1">
              <a:solidFill>
                <a:srgbClr val="0070C0"/>
              </a:solidFill>
            </a:endParaRP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1E65DB48-14F9-17DE-D608-081B6090B8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5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>
            <a:extLst>
              <a:ext uri="{FF2B5EF4-FFF2-40B4-BE49-F238E27FC236}">
                <a16:creationId xmlns:a16="http://schemas.microsoft.com/office/drawing/2014/main" id="{2AAC73BC-B18C-4F73-8B3C-0652CEFE23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571500"/>
          </a:xfrm>
        </p:spPr>
        <p:txBody>
          <a:bodyPr/>
          <a:lstStyle/>
          <a:p>
            <a:pPr eaLnBrk="1" hangingPunct="1"/>
            <a:r>
              <a:rPr lang="sr-Latn-CS" altLang="sr-Latn-RS"/>
              <a:t>Upravljanje procesima (regulacija)</a:t>
            </a:r>
            <a:endParaRPr lang="en-US" altLang="sr-Latn-RS"/>
          </a:p>
        </p:txBody>
      </p:sp>
      <p:pic>
        <p:nvPicPr>
          <p:cNvPr id="72707" name="Picture 2">
            <a:extLst>
              <a:ext uri="{FF2B5EF4-FFF2-40B4-BE49-F238E27FC236}">
                <a16:creationId xmlns:a16="http://schemas.microsoft.com/office/drawing/2014/main" id="{9D2FAA2D-9EBB-42A7-AC32-7B8E60CCC7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333500"/>
            <a:ext cx="88011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TextBox 4">
            <a:extLst>
              <a:ext uri="{FF2B5EF4-FFF2-40B4-BE49-F238E27FC236}">
                <a16:creationId xmlns:a16="http://schemas.microsoft.com/office/drawing/2014/main" id="{C6622193-D7ED-4100-82E2-4E1A393B46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571500"/>
            <a:ext cx="87153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2400"/>
              <a:t>Sistem upravljanja procesima održava upravljanu veličinu u procesu na unapred zadatoj vrednosti</a:t>
            </a:r>
            <a:endParaRPr lang="en-US" altLang="sr-Latn-RS" sz="2400"/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952FAD2-C510-78B4-220E-502DC0ADE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6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3">
            <a:extLst>
              <a:ext uri="{FF2B5EF4-FFF2-40B4-BE49-F238E27FC236}">
                <a16:creationId xmlns:a16="http://schemas.microsoft.com/office/drawing/2014/main" id="{9D1B2261-5C8F-49D9-83E1-E501163926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1438"/>
            <a:ext cx="5143500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Title 1">
            <a:extLst>
              <a:ext uri="{FF2B5EF4-FFF2-40B4-BE49-F238E27FC236}">
                <a16:creationId xmlns:a16="http://schemas.microsoft.com/office/drawing/2014/main" id="{AAF9A5DF-ED3E-40EB-9C67-A6DED1558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14625" y="0"/>
            <a:ext cx="6429375" cy="500063"/>
          </a:xfrm>
        </p:spPr>
        <p:txBody>
          <a:bodyPr/>
          <a:lstStyle/>
          <a:p>
            <a:pPr eaLnBrk="1" hangingPunct="1">
              <a:defRPr/>
            </a:pPr>
            <a:r>
              <a:rPr lang="sr-Latn-CS" sz="2400" dirty="0">
                <a:solidFill>
                  <a:schemeClr val="accent1">
                    <a:lumMod val="75000"/>
                  </a:schemeClr>
                </a:solidFill>
              </a:rPr>
              <a:t>Upravljanje masenim protokom – PI dijagram</a:t>
            </a:r>
            <a:endParaRPr lang="en-US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74756" name="Object 4">
            <a:extLst>
              <a:ext uri="{FF2B5EF4-FFF2-40B4-BE49-F238E27FC236}">
                <a16:creationId xmlns:a16="http://schemas.microsoft.com/office/drawing/2014/main" id="{826680D0-1381-45DF-BE2E-AB11C016AD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00750" y="541338"/>
          <a:ext cx="15875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87500" imgH="685800" progId="Equation.3">
                  <p:embed/>
                </p:oleObj>
              </mc:Choice>
              <mc:Fallback>
                <p:oleObj name="Equation" r:id="rId4" imgW="1587500" imgH="685800" progId="Equation.3">
                  <p:embed/>
                  <p:pic>
                    <p:nvPicPr>
                      <p:cNvPr id="74756" name="Object 4">
                        <a:extLst>
                          <a:ext uri="{FF2B5EF4-FFF2-40B4-BE49-F238E27FC236}">
                            <a16:creationId xmlns:a16="http://schemas.microsoft.com/office/drawing/2014/main" id="{826680D0-1381-45DF-BE2E-AB11C016AD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541338"/>
                        <a:ext cx="15875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TextBox 5">
            <a:extLst>
              <a:ext uri="{FF2B5EF4-FFF2-40B4-BE49-F238E27FC236}">
                <a16:creationId xmlns:a16="http://schemas.microsoft.com/office/drawing/2014/main" id="{F1AACE41-C5A9-45A4-9761-AB246A3BA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9188" y="1270000"/>
            <a:ext cx="414337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1400"/>
              <a:t>m – masa [kg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1400"/>
              <a:t>V – zapremina [m</a:t>
            </a:r>
            <a:r>
              <a:rPr lang="en-US" altLang="sr-Latn-RS" sz="1400" baseline="30000"/>
              <a:t>3</a:t>
            </a:r>
            <a:r>
              <a:rPr lang="en-US" altLang="sr-Latn-RS" sz="1400"/>
              <a:t>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1400"/>
              <a:t>p – pritisak [Pa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1400"/>
              <a:t>T – apsolutna temperatura [K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1400"/>
              <a:t>R – gasna konstanta 8.314[J/(K mol)]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1400"/>
              <a:t>M – molekularna masa [g/mol]</a:t>
            </a:r>
          </a:p>
        </p:txBody>
      </p:sp>
      <p:graphicFrame>
        <p:nvGraphicFramePr>
          <p:cNvPr id="74758" name="Object 4">
            <a:extLst>
              <a:ext uri="{FF2B5EF4-FFF2-40B4-BE49-F238E27FC236}">
                <a16:creationId xmlns:a16="http://schemas.microsoft.com/office/drawing/2014/main" id="{47E80FFE-9A95-4F89-9C12-96BEC8748C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0625" y="3324225"/>
          <a:ext cx="37211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721100" imgH="660400" progId="Equation.3">
                  <p:embed/>
                </p:oleObj>
              </mc:Choice>
              <mc:Fallback>
                <p:oleObj name="Equation" r:id="rId6" imgW="3721100" imgH="660400" progId="Equation.3">
                  <p:embed/>
                  <p:pic>
                    <p:nvPicPr>
                      <p:cNvPr id="74758" name="Object 4">
                        <a:extLst>
                          <a:ext uri="{FF2B5EF4-FFF2-40B4-BE49-F238E27FC236}">
                            <a16:creationId xmlns:a16="http://schemas.microsoft.com/office/drawing/2014/main" id="{47E80FFE-9A95-4F89-9C12-96BEC8748C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3324225"/>
                        <a:ext cx="37211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9" name="TextBox 7">
            <a:extLst>
              <a:ext uri="{FF2B5EF4-FFF2-40B4-BE49-F238E27FC236}">
                <a16:creationId xmlns:a16="http://schemas.microsoft.com/office/drawing/2014/main" id="{551800F2-2792-4242-8F0C-DC0887D1F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9188" y="2697163"/>
            <a:ext cx="42148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1600"/>
              <a:t>konverzija </a:t>
            </a:r>
            <a:r>
              <a:rPr lang="sr-Latn-CS" altLang="sr-Latn-RS" sz="1600"/>
              <a:t>zapreminskog (Q) u maseni (w) protok:</a:t>
            </a:r>
            <a:endParaRPr lang="en-US" altLang="sr-Latn-RS" sz="1600"/>
          </a:p>
        </p:txBody>
      </p:sp>
      <p:sp>
        <p:nvSpPr>
          <p:cNvPr id="74760" name="TextBox 8">
            <a:extLst>
              <a:ext uri="{FF2B5EF4-FFF2-40B4-BE49-F238E27FC236}">
                <a16:creationId xmlns:a16="http://schemas.microsoft.com/office/drawing/2014/main" id="{80998892-2B83-42E5-9665-8B015A0E44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9188" y="4025900"/>
            <a:ext cx="4143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400"/>
              <a:t>w</a:t>
            </a:r>
            <a:r>
              <a:rPr lang="en-US" altLang="sr-Latn-RS" sz="1400"/>
              <a:t> – mas</a:t>
            </a:r>
            <a:r>
              <a:rPr lang="sr-Latn-CS" altLang="sr-Latn-RS" sz="1400"/>
              <a:t>eni protok</a:t>
            </a:r>
            <a:r>
              <a:rPr lang="en-US" altLang="sr-Latn-RS" sz="1400"/>
              <a:t> [kg</a:t>
            </a:r>
            <a:r>
              <a:rPr lang="sr-Latn-CS" altLang="sr-Latn-RS" sz="1400"/>
              <a:t>/s</a:t>
            </a:r>
            <a:r>
              <a:rPr lang="en-US" altLang="sr-Latn-RS" sz="1400"/>
              <a:t>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400"/>
              <a:t>Q</a:t>
            </a:r>
            <a:r>
              <a:rPr lang="en-US" altLang="sr-Latn-RS" sz="1400"/>
              <a:t> – zapremin</a:t>
            </a:r>
            <a:r>
              <a:rPr lang="sr-Latn-CS" altLang="sr-Latn-RS" sz="1400"/>
              <a:t>ski protok</a:t>
            </a:r>
            <a:r>
              <a:rPr lang="en-US" altLang="sr-Latn-RS" sz="1400"/>
              <a:t> [m</a:t>
            </a:r>
            <a:r>
              <a:rPr lang="en-US" altLang="sr-Latn-RS" sz="1400" baseline="30000"/>
              <a:t>3</a:t>
            </a:r>
            <a:r>
              <a:rPr lang="sr-Latn-CS" altLang="sr-Latn-RS" sz="1400"/>
              <a:t>/s</a:t>
            </a:r>
            <a:r>
              <a:rPr lang="en-US" altLang="sr-Latn-RS" sz="1400"/>
              <a:t>]</a:t>
            </a:r>
          </a:p>
        </p:txBody>
      </p:sp>
      <p:sp>
        <p:nvSpPr>
          <p:cNvPr id="74761" name="TextBox 9">
            <a:extLst>
              <a:ext uri="{FF2B5EF4-FFF2-40B4-BE49-F238E27FC236}">
                <a16:creationId xmlns:a16="http://schemas.microsoft.com/office/drawing/2014/main" id="{EB43DA27-EF02-4706-884B-1BF95175D5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9188" y="4591050"/>
            <a:ext cx="43576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600"/>
              <a:t>Merenje zapreminskog protoka (Q) na bazi diferencijalnog pritiska:</a:t>
            </a:r>
            <a:endParaRPr lang="en-US" altLang="sr-Latn-RS" sz="1600"/>
          </a:p>
        </p:txBody>
      </p:sp>
      <p:graphicFrame>
        <p:nvGraphicFramePr>
          <p:cNvPr id="74762" name="Object 6">
            <a:extLst>
              <a:ext uri="{FF2B5EF4-FFF2-40B4-BE49-F238E27FC236}">
                <a16:creationId xmlns:a16="http://schemas.microsoft.com/office/drawing/2014/main" id="{99F8F20E-21DB-4A2D-A014-D2C486B890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2375" y="5218113"/>
          <a:ext cx="1117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17115" imgH="342751" progId="Equation.3">
                  <p:embed/>
                </p:oleObj>
              </mc:Choice>
              <mc:Fallback>
                <p:oleObj name="Equation" r:id="rId8" imgW="1117115" imgH="342751" progId="Equation.3">
                  <p:embed/>
                  <p:pic>
                    <p:nvPicPr>
                      <p:cNvPr id="74762" name="Object 6">
                        <a:extLst>
                          <a:ext uri="{FF2B5EF4-FFF2-40B4-BE49-F238E27FC236}">
                            <a16:creationId xmlns:a16="http://schemas.microsoft.com/office/drawing/2014/main" id="{99F8F20E-21DB-4A2D-A014-D2C486B890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75" y="5218113"/>
                        <a:ext cx="1117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3" name="Object 7">
            <a:extLst>
              <a:ext uri="{FF2B5EF4-FFF2-40B4-BE49-F238E27FC236}">
                <a16:creationId xmlns:a16="http://schemas.microsoft.com/office/drawing/2014/main" id="{3678B695-C175-4B3E-A2E8-EAAADF828F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7813" y="5983288"/>
          <a:ext cx="30861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086100" imgH="660400" progId="Equation.3">
                  <p:embed/>
                </p:oleObj>
              </mc:Choice>
              <mc:Fallback>
                <p:oleObj name="Equation" r:id="rId10" imgW="3086100" imgH="660400" progId="Equation.3">
                  <p:embed/>
                  <p:pic>
                    <p:nvPicPr>
                      <p:cNvPr id="74763" name="Object 7">
                        <a:extLst>
                          <a:ext uri="{FF2B5EF4-FFF2-40B4-BE49-F238E27FC236}">
                            <a16:creationId xmlns:a16="http://schemas.microsoft.com/office/drawing/2014/main" id="{3678B695-C175-4B3E-A2E8-EAAADF828F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5983288"/>
                        <a:ext cx="30861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4" name="TextBox 12">
            <a:extLst>
              <a:ext uri="{FF2B5EF4-FFF2-40B4-BE49-F238E27FC236}">
                <a16:creationId xmlns:a16="http://schemas.microsoft.com/office/drawing/2014/main" id="{4103EAAD-4BFC-4430-BCA4-750C6AE27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9188" y="5602288"/>
            <a:ext cx="42148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600"/>
              <a:t>Maseni (w) protok:</a:t>
            </a:r>
            <a:endParaRPr lang="en-US" altLang="sr-Latn-RS" sz="1600"/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06B8AA6-3265-71ED-0182-5F194A588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7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>
            <a:extLst>
              <a:ext uri="{FF2B5EF4-FFF2-40B4-BE49-F238E27FC236}">
                <a16:creationId xmlns:a16="http://schemas.microsoft.com/office/drawing/2014/main" id="{C1DA4869-6965-4202-B146-43DE050D9D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286500" cy="460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3" name="Picture 3">
            <a:extLst>
              <a:ext uri="{FF2B5EF4-FFF2-40B4-BE49-F238E27FC236}">
                <a16:creationId xmlns:a16="http://schemas.microsoft.com/office/drawing/2014/main" id="{3EF62F84-50D4-42EE-8D1C-B80007CE04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4675" y="4397375"/>
            <a:ext cx="6029325" cy="246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4" name="Title 1">
            <a:extLst>
              <a:ext uri="{FF2B5EF4-FFF2-40B4-BE49-F238E27FC236}">
                <a16:creationId xmlns:a16="http://schemas.microsoft.com/office/drawing/2014/main" id="{4C9F0584-7B72-4E52-8FF4-90CB176F5B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43563" y="0"/>
            <a:ext cx="3500437" cy="642938"/>
          </a:xfrm>
        </p:spPr>
        <p:txBody>
          <a:bodyPr/>
          <a:lstStyle/>
          <a:p>
            <a:pPr eaLnBrk="1" hangingPunct="1"/>
            <a:r>
              <a:rPr lang="sr-Latn-CS" altLang="sr-Latn-RS" sz="3200"/>
              <a:t>Servomehanizmi</a:t>
            </a:r>
            <a:endParaRPr lang="en-US" altLang="sr-Latn-RS" sz="3200"/>
          </a:p>
        </p:txBody>
      </p:sp>
      <p:sp>
        <p:nvSpPr>
          <p:cNvPr id="76805" name="TextBox 5">
            <a:extLst>
              <a:ext uri="{FF2B5EF4-FFF2-40B4-BE49-F238E27FC236}">
                <a16:creationId xmlns:a16="http://schemas.microsoft.com/office/drawing/2014/main" id="{1E737085-5074-4C63-8B44-B1A4C759C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928688"/>
            <a:ext cx="25003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1800"/>
              <a:t>Servomehanizmi regulišu brzinu ili poziciju u nekome delu sistema.</a:t>
            </a:r>
            <a:endParaRPr lang="en-US" altLang="sr-Latn-RS" sz="1800"/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620FB6D-0F69-5CAB-2CE3-E474BF69D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8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>
            <a:extLst>
              <a:ext uri="{FF2B5EF4-FFF2-40B4-BE49-F238E27FC236}">
                <a16:creationId xmlns:a16="http://schemas.microsoft.com/office/drawing/2014/main" id="{8128CC45-7F03-4B97-9DBF-C564451C71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571500"/>
          </a:xfrm>
        </p:spPr>
        <p:txBody>
          <a:bodyPr/>
          <a:lstStyle/>
          <a:p>
            <a:pPr eaLnBrk="1" hangingPunct="1"/>
            <a:r>
              <a:rPr lang="sr-Latn-CS" altLang="sr-Latn-RS" sz="3200"/>
              <a:t>Sekvencijalno upravljanje</a:t>
            </a:r>
            <a:endParaRPr lang="en-US" altLang="sr-Latn-RS" sz="3200"/>
          </a:p>
        </p:txBody>
      </p:sp>
      <p:pic>
        <p:nvPicPr>
          <p:cNvPr id="78851" name="Picture 2">
            <a:extLst>
              <a:ext uri="{FF2B5EF4-FFF2-40B4-BE49-F238E27FC236}">
                <a16:creationId xmlns:a16="http://schemas.microsoft.com/office/drawing/2014/main" id="{1FCB0B43-EFA6-46EB-95ED-1C5B1FB14E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500063"/>
            <a:ext cx="6357937" cy="618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2" name="TextBox 3">
            <a:extLst>
              <a:ext uri="{FF2B5EF4-FFF2-40B4-BE49-F238E27FC236}">
                <a16:creationId xmlns:a16="http://schemas.microsoft.com/office/drawing/2014/main" id="{F4120F4D-1B3F-481E-B5D6-CAE23D8AF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1071563"/>
            <a:ext cx="192881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2400"/>
              <a:t>Vremenska sekvenc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sr-Latn-RS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2400"/>
              <a:t>Sekvenca zasnovana na </a:t>
            </a:r>
            <a:r>
              <a:rPr lang="sr-Latn-CS" altLang="sr-Latn-RS" sz="2400"/>
              <a:t>događaju</a:t>
            </a:r>
            <a:endParaRPr lang="en-US" altLang="sr-Latn-RS" sz="2400"/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E1D8187-989F-E8EB-D83C-5DD3559C2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39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4">
            <a:extLst>
              <a:ext uri="{FF2B5EF4-FFF2-40B4-BE49-F238E27FC236}">
                <a16:creationId xmlns:a16="http://schemas.microsoft.com/office/drawing/2014/main" id="{AD030B52-55D2-4846-BA8F-B8C37D068C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175"/>
            <a:ext cx="73437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E7A38F0-BBE1-5353-85E9-70457FBF83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4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>
            <a:extLst>
              <a:ext uri="{FF2B5EF4-FFF2-40B4-BE49-F238E27FC236}">
                <a16:creationId xmlns:a16="http://schemas.microsoft.com/office/drawing/2014/main" id="{96027715-85D4-48A6-97FC-74DB7C7B23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57225" y="0"/>
            <a:ext cx="7772400" cy="642938"/>
          </a:xfrm>
        </p:spPr>
        <p:txBody>
          <a:bodyPr/>
          <a:lstStyle/>
          <a:p>
            <a:r>
              <a:rPr lang="sr-Latn-CS" altLang="sr-Latn-RS" sz="3200"/>
              <a:t>Numeričko upravljanje – NC, CNC</a:t>
            </a:r>
            <a:endParaRPr lang="en-US" altLang="sr-Latn-RS" sz="3200"/>
          </a:p>
        </p:txBody>
      </p:sp>
      <p:sp>
        <p:nvSpPr>
          <p:cNvPr id="80899" name="Content Placeholder 2">
            <a:extLst>
              <a:ext uri="{FF2B5EF4-FFF2-40B4-BE49-F238E27FC236}">
                <a16:creationId xmlns:a16="http://schemas.microsoft.com/office/drawing/2014/main" id="{DB06DEBA-9565-4758-9FA6-B5EA1DD297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642938"/>
            <a:ext cx="9144000" cy="785812"/>
          </a:xfrm>
        </p:spPr>
        <p:txBody>
          <a:bodyPr/>
          <a:lstStyle/>
          <a:p>
            <a:r>
              <a:rPr lang="sr-Latn-CS" altLang="sr-Latn-RS" sz="2000"/>
              <a:t>Numeričko upravljanje koristi program radi upravljanja proizvodnim operacijama (strugovi, glodalice, erozimati...)</a:t>
            </a:r>
            <a:endParaRPr lang="en-US" altLang="sr-Latn-RS" sz="2000"/>
          </a:p>
        </p:txBody>
      </p:sp>
      <p:pic>
        <p:nvPicPr>
          <p:cNvPr id="80900" name="Picture 3" descr="Small_CNC_Turning_Center.jpg">
            <a:extLst>
              <a:ext uri="{FF2B5EF4-FFF2-40B4-BE49-F238E27FC236}">
                <a16:creationId xmlns:a16="http://schemas.microsoft.com/office/drawing/2014/main" id="{39954807-3339-42F4-B7ED-DFCBDA0CE9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1571625"/>
            <a:ext cx="6286500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1" name="TextBox 4">
            <a:extLst>
              <a:ext uri="{FF2B5EF4-FFF2-40B4-BE49-F238E27FC236}">
                <a16:creationId xmlns:a16="http://schemas.microsoft.com/office/drawing/2014/main" id="{C9E3D7AE-4561-4C4C-ACAD-6E7A4FABA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6396038"/>
            <a:ext cx="1000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2400"/>
              <a:t>Strug</a:t>
            </a:r>
            <a:endParaRPr lang="en-US" altLang="sr-Latn-RS" sz="2400"/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A563A56-906D-3586-64E5-C2C6FBE4E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40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Box 3">
            <a:extLst>
              <a:ext uri="{FF2B5EF4-FFF2-40B4-BE49-F238E27FC236}">
                <a16:creationId xmlns:a16="http://schemas.microsoft.com/office/drawing/2014/main" id="{59CAD8C1-FC2D-41B3-B766-C1AE694F2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625" y="3357563"/>
            <a:ext cx="16430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sr-Latn-RS" sz="2400"/>
              <a:t>Glodalica</a:t>
            </a:r>
            <a:endParaRPr lang="en-US" altLang="sr-Latn-RS" sz="2400"/>
          </a:p>
        </p:txBody>
      </p:sp>
      <p:pic>
        <p:nvPicPr>
          <p:cNvPr id="82947" name="Picture 4" descr="Vertikalbearbeitungszentrum_Hermle_C_30_U.jpg">
            <a:extLst>
              <a:ext uri="{FF2B5EF4-FFF2-40B4-BE49-F238E27FC236}">
                <a16:creationId xmlns:a16="http://schemas.microsoft.com/office/drawing/2014/main" id="{9B8F9983-BB50-4057-9B19-01BD95F88D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4288"/>
            <a:ext cx="6429375" cy="687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885B7673-A1E2-0D37-9DA1-912BEEEE16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41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>
            <a:extLst>
              <a:ext uri="{FF2B5EF4-FFF2-40B4-BE49-F238E27FC236}">
                <a16:creationId xmlns:a16="http://schemas.microsoft.com/office/drawing/2014/main" id="{7FD15401-A964-4E46-8F8C-A4CB42BA97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2938" y="0"/>
            <a:ext cx="7772400" cy="571500"/>
          </a:xfrm>
        </p:spPr>
        <p:txBody>
          <a:bodyPr/>
          <a:lstStyle/>
          <a:p>
            <a:r>
              <a:rPr lang="en-US" altLang="sr-Latn-RS">
                <a:solidFill>
                  <a:srgbClr val="FF0000"/>
                </a:solidFill>
              </a:rPr>
              <a:t>Robotika</a:t>
            </a:r>
          </a:p>
        </p:txBody>
      </p:sp>
      <p:pic>
        <p:nvPicPr>
          <p:cNvPr id="84995" name="Picture 2">
            <a:extLst>
              <a:ext uri="{FF2B5EF4-FFF2-40B4-BE49-F238E27FC236}">
                <a16:creationId xmlns:a16="http://schemas.microsoft.com/office/drawing/2014/main" id="{40A1DCAA-AAFD-4D10-804E-FB0C254406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2857500"/>
            <a:ext cx="3810000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Box 3">
            <a:extLst>
              <a:ext uri="{FF2B5EF4-FFF2-40B4-BE49-F238E27FC236}">
                <a16:creationId xmlns:a16="http://schemas.microsoft.com/office/drawing/2014/main" id="{744F478D-B989-442D-8EF0-83767F82F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928688"/>
            <a:ext cx="8572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2400"/>
              <a:t>Industrijski roboti su programabilni manipulatori koji pomeraju ra</a:t>
            </a:r>
            <a:r>
              <a:rPr lang="sr-Latn-CS" altLang="sr-Latn-RS" sz="2400"/>
              <a:t>zličite objekte kroz sekvencu pokreta u cilju izvršenja određenog zadatka (cilja).</a:t>
            </a:r>
            <a:endParaRPr lang="en-US" altLang="sr-Latn-RS" sz="2400"/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F205592-68A6-8457-D8B8-ABC0B1D844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42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>
            <a:extLst>
              <a:ext uri="{FF2B5EF4-FFF2-40B4-BE49-F238E27FC236}">
                <a16:creationId xmlns:a16="http://schemas.microsoft.com/office/drawing/2014/main" id="{7FA89E3C-FFE2-4F0E-AE2F-37120A4BA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2940050"/>
            <a:ext cx="17049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sr-Latn-CS"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KRAJ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88C3F5E-A729-50C6-3CEB-F1BBB122D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43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>
            <a:extLst>
              <a:ext uri="{FF2B5EF4-FFF2-40B4-BE49-F238E27FC236}">
                <a16:creationId xmlns:a16="http://schemas.microsoft.com/office/drawing/2014/main" id="{17A7CAED-66FD-429C-A9B6-1C2F7F2DFE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2113"/>
            <a:ext cx="9144000" cy="608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D917A91-E0F0-8CD7-D7D0-BBD2CFAC67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5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4">
            <a:extLst>
              <a:ext uri="{FF2B5EF4-FFF2-40B4-BE49-F238E27FC236}">
                <a16:creationId xmlns:a16="http://schemas.microsoft.com/office/drawing/2014/main" id="{35C16556-DB9B-4113-8CE0-33E55D2830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61" t="6412" r="19109" b="13870"/>
          <a:stretch>
            <a:fillRect/>
          </a:stretch>
        </p:blipFill>
        <p:spPr bwMode="auto">
          <a:xfrm>
            <a:off x="0" y="1588"/>
            <a:ext cx="9156700" cy="671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2404B1B-083B-A32D-B159-8E8C55E58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6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4">
            <a:extLst>
              <a:ext uri="{FF2B5EF4-FFF2-40B4-BE49-F238E27FC236}">
                <a16:creationId xmlns:a16="http://schemas.microsoft.com/office/drawing/2014/main" id="{EC0C7E46-F1BF-4FBD-82DA-33B7DF1AC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98425"/>
            <a:ext cx="8858250" cy="664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131E4485-6457-919F-51AB-3E9178965D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7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4">
            <a:extLst>
              <a:ext uri="{FF2B5EF4-FFF2-40B4-BE49-F238E27FC236}">
                <a16:creationId xmlns:a16="http://schemas.microsoft.com/office/drawing/2014/main" id="{902D14A0-8A2B-4E3F-8333-1E89CEE69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792162"/>
          </a:xfrm>
        </p:spPr>
        <p:txBody>
          <a:bodyPr/>
          <a:lstStyle/>
          <a:p>
            <a:pPr eaLnBrk="1" hangingPunct="1">
              <a:defRPr/>
            </a:pPr>
            <a:r>
              <a:rPr lang="sr-Latn-CS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vod</a:t>
            </a:r>
          </a:p>
        </p:txBody>
      </p:sp>
      <p:sp>
        <p:nvSpPr>
          <p:cNvPr id="11269" name="Text Box 5">
            <a:extLst>
              <a:ext uri="{FF2B5EF4-FFF2-40B4-BE49-F238E27FC236}">
                <a16:creationId xmlns:a16="http://schemas.microsoft.com/office/drawing/2014/main" id="{3F918C29-42F8-4010-872D-9F1D242C41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527425"/>
            <a:ext cx="857885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sr-Latn-CS" altLang="en-US" sz="2400"/>
              <a:t>Brz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apredak tehnologije</a:t>
            </a:r>
            <a:r>
              <a:rPr lang="sr-Latn-CS" altLang="en-US" sz="2400"/>
              <a:t> u poslednjih 40 godina je omogućio izuzetno unapređenje tehnika akvizicije i obrade podataka što povezano sa napretkom matematike i osnovnih principa upravljanja predstavlja odličnu osnovu za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azvoj</a:t>
            </a:r>
            <a:r>
              <a:rPr lang="sr-Latn-CS" altLang="en-US" sz="2400"/>
              <a:t> nauke o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pravljanju sistemima</a:t>
            </a:r>
            <a:r>
              <a:rPr lang="sr-Latn-CS" altLang="en-US" sz="2400"/>
              <a:t>.</a:t>
            </a:r>
          </a:p>
        </p:txBody>
      </p:sp>
      <p:sp>
        <p:nvSpPr>
          <p:cNvPr id="11270" name="Text Box 6">
            <a:extLst>
              <a:ext uri="{FF2B5EF4-FFF2-40B4-BE49-F238E27FC236}">
                <a16:creationId xmlns:a16="http://schemas.microsoft.com/office/drawing/2014/main" id="{32636C17-54FE-4E46-BC5B-1E4055B91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2513"/>
            <a:ext cx="8767762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sr-Latn-CS" altLang="en-US" sz="2400"/>
              <a:t>Oblast nauke i tehnike zvana regulacija i upravljanje sistemima (često i samo “automatika”) nam pruža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ncipe</a:t>
            </a:r>
            <a:r>
              <a:rPr lang="sr-Latn-CS" altLang="en-US" sz="2400"/>
              <a:t> i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tode</a:t>
            </a:r>
            <a:r>
              <a:rPr lang="sr-Latn-CS" altLang="en-US" sz="2400"/>
              <a:t> za projektovanje tehničkih sistema koji imaju određene (željene) performanse i sposobnost </a:t>
            </a:r>
            <a:r>
              <a:rPr lang="sr-Latn-CS" altLang="en-US" sz="2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lagođenja</a:t>
            </a:r>
            <a:r>
              <a:rPr lang="sr-Latn-CS" altLang="en-US" sz="2400"/>
              <a:t> promenljivom okruženju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9722468-6356-6B52-29FD-DFC8FF95D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8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/>
      <p:bldP spid="1127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4">
            <a:extLst>
              <a:ext uri="{FF2B5EF4-FFF2-40B4-BE49-F238E27FC236}">
                <a16:creationId xmlns:a16="http://schemas.microsoft.com/office/drawing/2014/main" id="{886ABCCD-044A-4E27-9478-B8432DD97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692150"/>
            <a:ext cx="8351838" cy="502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sr-Latn-CS" altLang="sr-Latn-RS" sz="2400"/>
              <a:t>Upravljanje sistemima predstavlja veoma važnu komponentu u mnogim oblastima života i rada, pa i u:</a:t>
            </a:r>
          </a:p>
          <a:p>
            <a:pPr lvl="3" eaLnBrk="1" hangingPunct="1">
              <a:spcBef>
                <a:spcPct val="50000"/>
              </a:spcBef>
              <a:buFontTx/>
              <a:buChar char="•"/>
            </a:pPr>
            <a:r>
              <a:rPr lang="sr-Latn-CS" altLang="sr-Latn-RS" sz="2400"/>
              <a:t>industriji (petrohemija, metalurgija, procesna, mašinska, prehrambena,...)</a:t>
            </a:r>
          </a:p>
          <a:p>
            <a:pPr lvl="3" eaLnBrk="1" hangingPunct="1">
              <a:spcBef>
                <a:spcPct val="50000"/>
              </a:spcBef>
              <a:buFontTx/>
              <a:buChar char="•"/>
            </a:pPr>
            <a:r>
              <a:rPr lang="sr-Latn-CS" altLang="sr-Latn-RS" sz="2400"/>
              <a:t>elektronici</a:t>
            </a:r>
          </a:p>
          <a:p>
            <a:pPr lvl="3" eaLnBrk="1" hangingPunct="1">
              <a:spcBef>
                <a:spcPct val="50000"/>
              </a:spcBef>
              <a:buFontTx/>
              <a:buChar char="•"/>
            </a:pPr>
            <a:r>
              <a:rPr lang="sr-Latn-CS" altLang="sr-Latn-RS" sz="2400"/>
              <a:t>komunikacijama</a:t>
            </a:r>
          </a:p>
          <a:p>
            <a:pPr lvl="3" eaLnBrk="1" hangingPunct="1">
              <a:spcBef>
                <a:spcPct val="50000"/>
              </a:spcBef>
              <a:buFontTx/>
              <a:buChar char="•"/>
            </a:pPr>
            <a:r>
              <a:rPr lang="sr-Latn-CS" altLang="sr-Latn-RS" sz="2400"/>
              <a:t>transportu</a:t>
            </a:r>
          </a:p>
          <a:p>
            <a:pPr lvl="3" eaLnBrk="1" hangingPunct="1">
              <a:spcBef>
                <a:spcPct val="50000"/>
              </a:spcBef>
              <a:buFontTx/>
              <a:buChar char="•"/>
            </a:pPr>
            <a:r>
              <a:rPr lang="sr-Latn-CS" altLang="sr-Latn-RS" sz="2400"/>
              <a:t>računarskoj tehnici i tehnologiji</a:t>
            </a:r>
          </a:p>
          <a:p>
            <a:pPr lvl="3" eaLnBrk="1" hangingPunct="1">
              <a:spcBef>
                <a:spcPct val="50000"/>
              </a:spcBef>
              <a:buFontTx/>
              <a:buChar char="•"/>
            </a:pPr>
            <a:r>
              <a:rPr lang="sr-Latn-CS" altLang="sr-Latn-RS" sz="2400"/>
              <a:t>mrežno baziranim sistemima</a:t>
            </a:r>
          </a:p>
          <a:p>
            <a:pPr lvl="3" eaLnBrk="1" hangingPunct="1">
              <a:spcBef>
                <a:spcPct val="50000"/>
              </a:spcBef>
              <a:buFontTx/>
              <a:buChar char="•"/>
            </a:pPr>
            <a:r>
              <a:rPr lang="sr-Latn-CS" altLang="sr-Latn-RS" sz="2400"/>
              <a:t>vojnim sistemima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F2CED55C-F335-5528-08CB-2D31415408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53336"/>
            <a:ext cx="2133600" cy="398492"/>
          </a:xfrm>
        </p:spPr>
        <p:txBody>
          <a:bodyPr/>
          <a:lstStyle/>
          <a:p>
            <a:pPr>
              <a:defRPr/>
            </a:pPr>
            <a:fld id="{99CCAB35-E246-4F08-9722-D7A625273AF3}" type="slidenum">
              <a:rPr lang="en-US" altLang="sr-Latn-RS" sz="1800" smtClean="0">
                <a:solidFill>
                  <a:schemeClr val="tx1"/>
                </a:solidFill>
              </a:rPr>
              <a:pPr>
                <a:defRPr/>
              </a:pPr>
              <a:t>9</a:t>
            </a:fld>
            <a:r>
              <a:rPr lang="sr-Latn-RS" altLang="sr-Latn-RS" sz="1800" dirty="0">
                <a:solidFill>
                  <a:schemeClr val="tx1"/>
                </a:solidFill>
              </a:rPr>
              <a:t>/43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3</TotalTime>
  <Words>1899</Words>
  <Application>Microsoft Office PowerPoint</Application>
  <PresentationFormat>On-screen Show (4:3)</PresentationFormat>
  <Paragraphs>293</Paragraphs>
  <Slides>43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Arial</vt:lpstr>
      <vt:lpstr>Calibri</vt:lpstr>
      <vt:lpstr>Times New Roman</vt:lpstr>
      <vt:lpstr>Default Design</vt:lpstr>
      <vt:lpstr>Visio</vt:lpstr>
      <vt:lpstr>Equation</vt:lpstr>
      <vt:lpstr>Tehnologije upravljačkih sistema</vt:lpstr>
      <vt:lpstr>Tehnologij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vod</vt:lpstr>
      <vt:lpstr>PowerPoint Presentation</vt:lpstr>
      <vt:lpstr>PowerPoint Presentation</vt:lpstr>
      <vt:lpstr>PowerPoint Presentation</vt:lpstr>
      <vt:lpstr>Šta je upravljanje?</vt:lpstr>
      <vt:lpstr>PowerPoint Presentation</vt:lpstr>
      <vt:lpstr>PowerPoint Presentation</vt:lpstr>
      <vt:lpstr>PowerPoint Presentation</vt:lpstr>
      <vt:lpstr>Tehnologija upravljanja sistemima  Control technology</vt:lpstr>
      <vt:lpstr>PowerPoint Presentation</vt:lpstr>
      <vt:lpstr>Glavne komponente motornog vozila</vt:lpstr>
      <vt:lpstr>Trendovi u tehnologiji upravljanja odnos cena/performans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vion braće Wright (1903)</vt:lpstr>
      <vt:lpstr>Problemi sa kojima su se susretali  konstruktori dinamičkih sistema</vt:lpstr>
      <vt:lpstr>Danas...</vt:lpstr>
      <vt:lpstr>PowerPoint Presentation</vt:lpstr>
      <vt:lpstr>Sistemi bazirani na velikom broju informacija Information Based Systems</vt:lpstr>
      <vt:lpstr>PowerPoint Presentation</vt:lpstr>
      <vt:lpstr>Tehnologije upravljačkih sistema</vt:lpstr>
      <vt:lpstr>Klasifikacija upravljačkih sistema</vt:lpstr>
      <vt:lpstr>PowerPoint Presentation</vt:lpstr>
      <vt:lpstr>Analogno i digitalno upravljanje</vt:lpstr>
      <vt:lpstr>Sistemi sa regulacijom i upravljanjem (praćenjem)</vt:lpstr>
      <vt:lpstr>Upravljanje procesima (regulacija)</vt:lpstr>
      <vt:lpstr>Upravljanje masenim protokom – PI dijagram</vt:lpstr>
      <vt:lpstr>Servomehanizmi</vt:lpstr>
      <vt:lpstr>Sekvencijalno upravljanje</vt:lpstr>
      <vt:lpstr>Numeričko upravljanje – NC, CNC</vt:lpstr>
      <vt:lpstr>PowerPoint Presentation</vt:lpstr>
      <vt:lpstr>Robotika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ilipkulic</dc:creator>
  <cp:lastModifiedBy>filip kulic</cp:lastModifiedBy>
  <cp:revision>31</cp:revision>
  <dcterms:created xsi:type="dcterms:W3CDTF">1601-01-01T00:00:00Z</dcterms:created>
  <dcterms:modified xsi:type="dcterms:W3CDTF">2022-10-10T10:16:02Z</dcterms:modified>
</cp:coreProperties>
</file>